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2B6C87" w14:textId="77777777" w:rsidR="00061FC0" w:rsidRDefault="00061FC0" w:rsidP="00061FC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2DEF44F8" w14:textId="77777777" w:rsidR="00061FC0" w:rsidRDefault="00061FC0" w:rsidP="00061FC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Кафедра ПОИТ</w:t>
      </w:r>
    </w:p>
    <w:p w14:paraId="4F35B456" w14:textId="77777777" w:rsidR="00061FC0" w:rsidRDefault="00061FC0" w:rsidP="00061FC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A5423B4" w14:textId="77777777" w:rsidR="00061FC0" w:rsidRDefault="00061FC0" w:rsidP="00061FC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8EA8FC6" w14:textId="77777777" w:rsidR="00061FC0" w:rsidRDefault="00061FC0" w:rsidP="00061FC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99A818A" w14:textId="77777777" w:rsidR="00061FC0" w:rsidRDefault="00061FC0" w:rsidP="00061FC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768401C" w14:textId="77777777" w:rsidR="00061FC0" w:rsidRDefault="00061FC0" w:rsidP="00061FC0">
      <w:pP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57035C2" w14:textId="77777777" w:rsidR="00061FC0" w:rsidRDefault="00061FC0" w:rsidP="00061FC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CCB272B" w14:textId="77777777" w:rsidR="00061FC0" w:rsidRDefault="00061FC0" w:rsidP="00061FC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8AA98B4" w14:textId="77777777" w:rsidR="00061FC0" w:rsidRDefault="00061FC0" w:rsidP="00061FC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3B1036F" w14:textId="77777777" w:rsidR="00061FC0" w:rsidRDefault="00061FC0" w:rsidP="00061FC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8DDB58F" w14:textId="77777777" w:rsidR="00061FC0" w:rsidRDefault="00061FC0" w:rsidP="00061FC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C8AE893" w14:textId="77777777" w:rsidR="00061FC0" w:rsidRDefault="00061FC0" w:rsidP="00061FC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808F6AA" w14:textId="77777777" w:rsidR="00061FC0" w:rsidRDefault="00061FC0" w:rsidP="00061FC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AEBB87E" w14:textId="77777777" w:rsidR="00061FC0" w:rsidRDefault="00061FC0" w:rsidP="00061FC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011805B" w14:textId="77777777" w:rsidR="00061FC0" w:rsidRDefault="00061FC0" w:rsidP="00061FC0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Отчет по лабораторной работе №1</w:t>
      </w:r>
    </w:p>
    <w:p w14:paraId="1A7600F2" w14:textId="38D7B00C" w:rsidR="00061FC0" w:rsidRDefault="00061FC0" w:rsidP="00061FC0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по предмету «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5F5F5"/>
          <w:lang w:val="ru-RU"/>
        </w:rPr>
        <w:t>Компиляторные технологии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»</w:t>
      </w:r>
    </w:p>
    <w:p w14:paraId="3C0F0E3E" w14:textId="181FA295" w:rsidR="00061FC0" w:rsidRPr="00637E6C" w:rsidRDefault="00637E6C" w:rsidP="00061FC0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 xml:space="preserve">Вариант </w:t>
      </w:r>
      <w:r w:rsidR="007159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2</w:t>
      </w:r>
    </w:p>
    <w:p w14:paraId="28A2418F" w14:textId="77777777" w:rsidR="00061FC0" w:rsidRDefault="00061FC0" w:rsidP="00061FC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3B9C70A" w14:textId="77777777" w:rsidR="00061FC0" w:rsidRDefault="00061FC0" w:rsidP="00061FC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915BE66" w14:textId="77777777" w:rsidR="00061FC0" w:rsidRDefault="00061FC0" w:rsidP="00061FC0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2361AF6" w14:textId="77777777" w:rsidR="00061FC0" w:rsidRDefault="00061FC0" w:rsidP="00061FC0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0B502EB" w14:textId="77777777" w:rsidR="00061FC0" w:rsidRDefault="00061FC0" w:rsidP="00061FC0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B3DCA02" w14:textId="77777777" w:rsidR="00061FC0" w:rsidRDefault="00061FC0" w:rsidP="00061FC0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C7BAA5D" w14:textId="77777777" w:rsidR="00061FC0" w:rsidRDefault="00061FC0" w:rsidP="00061FC0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F435A2B" w14:textId="77777777" w:rsidR="00061FC0" w:rsidRDefault="00061FC0" w:rsidP="00061FC0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5E72027" w14:textId="77777777" w:rsidR="00061FC0" w:rsidRDefault="00061FC0" w:rsidP="00061FC0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EC94DD0" w14:textId="77777777" w:rsidR="00061FC0" w:rsidRDefault="00061FC0" w:rsidP="00061FC0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BBAEFA4" w14:textId="77777777" w:rsidR="00061FC0" w:rsidRDefault="00061FC0" w:rsidP="00061FC0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D884091" w14:textId="77777777" w:rsidR="00061FC0" w:rsidRDefault="00061FC0" w:rsidP="00061FC0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F21DA49" w14:textId="77777777" w:rsidR="00061FC0" w:rsidRDefault="00061FC0" w:rsidP="00061FC0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0BFF3AB" w14:textId="77777777" w:rsidR="00061FC0" w:rsidRDefault="00061FC0" w:rsidP="00061FC0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EF3B619" w14:textId="77777777" w:rsidR="00061FC0" w:rsidRDefault="00061FC0" w:rsidP="00061FC0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 xml:space="preserve">                       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  <w:t xml:space="preserve">            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  <w:t>Выполнил: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</w:p>
    <w:p w14:paraId="069DA1CC" w14:textId="69BD3245" w:rsidR="00061FC0" w:rsidRDefault="00FB338B" w:rsidP="00061FC0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Бражалович А. И.</w:t>
      </w:r>
      <w:r w:rsidR="00061FC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</w:p>
    <w:p w14:paraId="6854B1E0" w14:textId="77777777" w:rsidR="00061FC0" w:rsidRDefault="00061FC0" w:rsidP="00061FC0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</w:p>
    <w:p w14:paraId="1438C302" w14:textId="77777777" w:rsidR="00061FC0" w:rsidRDefault="00061FC0" w:rsidP="00061FC0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Проверил: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</w:p>
    <w:p w14:paraId="609DD507" w14:textId="5E2A5638" w:rsidR="00061FC0" w:rsidRDefault="00061FC0" w:rsidP="00061FC0">
      <w:pPr>
        <w:ind w:firstLine="720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Болтак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С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.В.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</w:p>
    <w:p w14:paraId="22025B51" w14:textId="77777777" w:rsidR="00061FC0" w:rsidRDefault="00061FC0" w:rsidP="00061FC0">
      <w:pPr>
        <w:ind w:firstLine="720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</w:p>
    <w:p w14:paraId="4F75E9DF" w14:textId="77777777" w:rsidR="00061FC0" w:rsidRDefault="00061FC0" w:rsidP="00061FC0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Группа 351004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</w:p>
    <w:p w14:paraId="7999F9BB" w14:textId="77777777" w:rsidR="00061FC0" w:rsidRDefault="00061FC0" w:rsidP="00061FC0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30E8674" w14:textId="77777777" w:rsidR="00061FC0" w:rsidRDefault="00061FC0" w:rsidP="00061FC0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F48CC01" w14:textId="77777777" w:rsidR="00061FC0" w:rsidRDefault="00061FC0" w:rsidP="00061FC0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6C74796" w14:textId="77777777" w:rsidR="00061FC0" w:rsidRDefault="00061FC0" w:rsidP="00061FC0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6121DD5" w14:textId="77777777" w:rsidR="00061FC0" w:rsidRDefault="00061FC0" w:rsidP="00061FC0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Минск 2024</w:t>
      </w:r>
    </w:p>
    <w:p w14:paraId="11E8C0A4" w14:textId="18F789A6" w:rsidR="00E91649" w:rsidRDefault="00061FC0" w:rsidP="00061FC0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Задание</w:t>
      </w:r>
    </w:p>
    <w:p w14:paraId="6B686FA2" w14:textId="77777777" w:rsidR="000C77C7" w:rsidRDefault="000C77C7" w:rsidP="00061FC0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707F301" w14:textId="79DDB480" w:rsidR="00061FC0" w:rsidRPr="000C77C7" w:rsidRDefault="000C77C7" w:rsidP="000C77C7">
      <w:pPr>
        <w:pStyle w:val="a6"/>
        <w:rPr>
          <w:sz w:val="28"/>
          <w:szCs w:val="28"/>
        </w:rPr>
      </w:pPr>
      <w:r w:rsidRPr="000C77C7">
        <w:rPr>
          <w:sz w:val="28"/>
          <w:szCs w:val="28"/>
        </w:rPr>
        <w:t>Строковый литерал языка Pascal (апостроф записывается, как два апострофа подряд).</w:t>
      </w:r>
    </w:p>
    <w:p w14:paraId="39400B1A" w14:textId="308F05C9" w:rsidR="00061FC0" w:rsidRPr="000C77C7" w:rsidRDefault="00061FC0" w:rsidP="000C77C7">
      <w:pPr>
        <w:pStyle w:val="a"/>
        <w:numPr>
          <w:ilvl w:val="0"/>
          <w:numId w:val="0"/>
        </w:numPr>
        <w:ind w:left="216"/>
        <w:jc w:val="center"/>
        <w:rPr>
          <w:sz w:val="28"/>
          <w:szCs w:val="28"/>
        </w:rPr>
      </w:pPr>
      <w:r w:rsidRPr="000C77C7">
        <w:rPr>
          <w:b/>
          <w:bCs/>
          <w:sz w:val="28"/>
          <w:szCs w:val="28"/>
        </w:rPr>
        <w:t>Регулярное выражение</w:t>
      </w:r>
    </w:p>
    <w:p w14:paraId="0A4EA318" w14:textId="05D388AB" w:rsidR="00061FC0" w:rsidRDefault="00061FC0" w:rsidP="00061FC0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36BFA61A" w14:textId="1B6ADA21" w:rsidR="00E6556B" w:rsidRPr="00585D23" w:rsidRDefault="00061FC0" w:rsidP="00061FC0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лассы символов:</w:t>
      </w:r>
    </w:p>
    <w:p w14:paraId="744C6690" w14:textId="3E878ED9" w:rsidR="00E6556B" w:rsidRDefault="00637E6C" w:rsidP="00061FC0">
      <w:pPr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Quote ::=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‘ </w:t>
      </w:r>
      <w:r w:rsidR="00585D23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6556B">
        <w:rPr>
          <w:rFonts w:ascii="Times New Roman" w:hAnsi="Times New Roman" w:cs="Times New Roman"/>
          <w:sz w:val="28"/>
          <w:szCs w:val="28"/>
        </w:rPr>
        <w:t>’</w:t>
      </w:r>
    </w:p>
    <w:p w14:paraId="70C3ED73" w14:textId="5ADE4CD5" w:rsidR="00F25FA2" w:rsidRPr="00511310" w:rsidRDefault="00511310" w:rsidP="00061FC0">
      <w:p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Cha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25FA2" w:rsidRPr="00511310">
        <w:rPr>
          <w:rFonts w:ascii="Times New Roman" w:hAnsi="Times New Roman" w:cs="Times New Roman"/>
          <w:sz w:val="28"/>
          <w:szCs w:val="28"/>
        </w:rPr>
        <w:t>::=</w:t>
      </w:r>
      <w:proofErr w:type="gramEnd"/>
      <w:r w:rsidR="00F25FA2" w:rsidRPr="00511310">
        <w:rPr>
          <w:rFonts w:ascii="Times New Roman" w:hAnsi="Times New Roman" w:cs="Times New Roman"/>
          <w:sz w:val="28"/>
          <w:szCs w:val="28"/>
        </w:rPr>
        <w:t xml:space="preserve"> [</w:t>
      </w:r>
      <w:r>
        <w:rPr>
          <w:rFonts w:ascii="Times New Roman" w:hAnsi="Times New Roman" w:cs="Times New Roman"/>
          <w:sz w:val="28"/>
          <w:szCs w:val="28"/>
        </w:rPr>
        <w:t>A-Z</w:t>
      </w:r>
      <w:r w:rsidR="001E38D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-m</w:t>
      </w:r>
      <w:r w:rsidR="001E38D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o-s</w:t>
      </w:r>
      <w:r w:rsidR="001E38D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u-z</w:t>
      </w:r>
      <w:r w:rsidR="001E38D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0-9</w:t>
      </w:r>
      <w:r w:rsidR="001E38D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!#$%&amp;’()*+,-./:;&lt;=&gt;?@[]^_`{}\~</w:t>
      </w:r>
      <w:r w:rsidR="00F25FA2" w:rsidRPr="00511310">
        <w:rPr>
          <w:rFonts w:ascii="Times New Roman" w:hAnsi="Times New Roman" w:cs="Times New Roman"/>
          <w:sz w:val="28"/>
          <w:szCs w:val="28"/>
        </w:rPr>
        <w:t>]</w:t>
      </w:r>
    </w:p>
    <w:p w14:paraId="2A6C6987" w14:textId="1C193517" w:rsidR="008C4852" w:rsidRPr="00511310" w:rsidRDefault="008C4852" w:rsidP="00061FC0">
      <w:pPr>
        <w:rPr>
          <w:rFonts w:ascii="Times New Roman" w:hAnsi="Times New Roman" w:cs="Times New Roman"/>
          <w:sz w:val="28"/>
          <w:szCs w:val="28"/>
        </w:rPr>
      </w:pPr>
    </w:p>
    <w:p w14:paraId="6E00F277" w14:textId="601F81FA" w:rsidR="008C4852" w:rsidRPr="007E4B5E" w:rsidRDefault="008C4852" w:rsidP="008C4852">
      <w:pPr>
        <w:rPr>
          <w:rFonts w:ascii="Times New Roman" w:hAnsi="Times New Roman" w:cs="Times New Roman"/>
          <w:sz w:val="28"/>
          <w:szCs w:val="28"/>
        </w:rPr>
      </w:pPr>
      <w:r w:rsidRPr="008C4852">
        <w:rPr>
          <w:rFonts w:ascii="Times New Roman" w:hAnsi="Times New Roman" w:cs="Times New Roman"/>
          <w:sz w:val="28"/>
          <w:szCs w:val="28"/>
          <w:lang w:val="ru-RU"/>
        </w:rPr>
        <w:t>Регулярное</w:t>
      </w:r>
      <w:r w:rsidRPr="007E4B5E">
        <w:rPr>
          <w:rFonts w:ascii="Times New Roman" w:hAnsi="Times New Roman" w:cs="Times New Roman"/>
          <w:sz w:val="28"/>
          <w:szCs w:val="28"/>
        </w:rPr>
        <w:t xml:space="preserve"> </w:t>
      </w:r>
      <w:r w:rsidRPr="008C4852">
        <w:rPr>
          <w:rFonts w:ascii="Times New Roman" w:hAnsi="Times New Roman" w:cs="Times New Roman"/>
          <w:sz w:val="28"/>
          <w:szCs w:val="28"/>
          <w:lang w:val="ru-RU"/>
        </w:rPr>
        <w:t>выражение</w:t>
      </w:r>
      <w:r w:rsidRPr="007E4B5E">
        <w:rPr>
          <w:rFonts w:ascii="Times New Roman" w:hAnsi="Times New Roman" w:cs="Times New Roman"/>
          <w:sz w:val="28"/>
          <w:szCs w:val="28"/>
        </w:rPr>
        <w:t>:</w:t>
      </w:r>
    </w:p>
    <w:p w14:paraId="63E5BEF3" w14:textId="3732E203" w:rsidR="008C4852" w:rsidRPr="007E4B5E" w:rsidRDefault="00511310" w:rsidP="008C4852">
      <w:p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StringLiteral</w:t>
      </w:r>
      <w:proofErr w:type="spellEnd"/>
      <w:r w:rsidR="008C4852" w:rsidRPr="00511310">
        <w:rPr>
          <w:rFonts w:ascii="Times New Roman" w:hAnsi="Times New Roman" w:cs="Times New Roman"/>
          <w:sz w:val="28"/>
          <w:szCs w:val="28"/>
        </w:rPr>
        <w:t xml:space="preserve"> ::=</w:t>
      </w:r>
      <w:proofErr w:type="gramEnd"/>
      <w:r w:rsidR="008C4852" w:rsidRPr="005113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quotes (cha</w:t>
      </w:r>
      <w:r w:rsidR="004F0339">
        <w:rPr>
          <w:rFonts w:ascii="Times New Roman" w:hAnsi="Times New Roman" w:cs="Times New Roman"/>
          <w:sz w:val="28"/>
          <w:szCs w:val="28"/>
        </w:rPr>
        <w:t>r)*</w:t>
      </w:r>
      <w:r w:rsidR="007E4B5E">
        <w:rPr>
          <w:rFonts w:ascii="Times New Roman" w:hAnsi="Times New Roman" w:cs="Times New Roman"/>
          <w:sz w:val="28"/>
          <w:szCs w:val="28"/>
        </w:rPr>
        <w:t>quotes</w:t>
      </w:r>
    </w:p>
    <w:p w14:paraId="68E304EA" w14:textId="684062D1" w:rsidR="00151430" w:rsidRPr="007E4B5E" w:rsidRDefault="00151430" w:rsidP="008C4852">
      <w:pPr>
        <w:rPr>
          <w:rFonts w:ascii="Times New Roman" w:hAnsi="Times New Roman" w:cs="Times New Roman"/>
          <w:sz w:val="28"/>
          <w:szCs w:val="28"/>
        </w:rPr>
      </w:pPr>
    </w:p>
    <w:p w14:paraId="4D7CBEBE" w14:textId="2AB7C93C" w:rsidR="0067107C" w:rsidRPr="00941A21" w:rsidRDefault="00151430" w:rsidP="00941A21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8179B4">
        <w:rPr>
          <w:rFonts w:ascii="Times New Roman" w:hAnsi="Times New Roman" w:cs="Times New Roman"/>
          <w:b/>
          <w:sz w:val="28"/>
          <w:szCs w:val="28"/>
          <w:lang w:val="ru-RU"/>
        </w:rPr>
        <w:t>НКА (для регулярного выражения)</w:t>
      </w:r>
    </w:p>
    <w:p w14:paraId="063E5ABA" w14:textId="46A755D1" w:rsidR="00151430" w:rsidRDefault="00151430" w:rsidP="00151430"/>
    <w:p w14:paraId="155704C6" w14:textId="5C12C00A" w:rsidR="0067107C" w:rsidRDefault="00941A21" w:rsidP="00941A2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15181" w:dyaOrig="6370" w14:anchorId="5E2E0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195.95pt" o:ole="">
            <v:imagedata r:id="rId5" o:title=""/>
          </v:shape>
          <o:OLEObject Type="Embed" ProgID="Visio.Drawing.15" ShapeID="_x0000_i1025" DrawAspect="Content" ObjectID="_1789212916" r:id="rId6"/>
        </w:object>
      </w:r>
    </w:p>
    <w:p w14:paraId="565E1ECA" w14:textId="77777777" w:rsidR="00941A21" w:rsidRDefault="00941A21" w:rsidP="00941A2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DFA494B" w14:textId="5A47F38B" w:rsidR="00431793" w:rsidRDefault="00431793" w:rsidP="0043179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31793">
        <w:rPr>
          <w:rFonts w:ascii="Times New Roman" w:hAnsi="Times New Roman" w:cs="Times New Roman"/>
          <w:b/>
          <w:sz w:val="28"/>
          <w:szCs w:val="28"/>
        </w:rPr>
        <w:t>ДКА (</w:t>
      </w:r>
      <w:proofErr w:type="spellStart"/>
      <w:r w:rsidRPr="00431793">
        <w:rPr>
          <w:rFonts w:ascii="Times New Roman" w:hAnsi="Times New Roman" w:cs="Times New Roman"/>
          <w:b/>
          <w:sz w:val="28"/>
          <w:szCs w:val="28"/>
        </w:rPr>
        <w:t>для</w:t>
      </w:r>
      <w:proofErr w:type="spellEnd"/>
      <w:r w:rsidRPr="00431793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431793">
        <w:rPr>
          <w:rFonts w:ascii="Times New Roman" w:hAnsi="Times New Roman" w:cs="Times New Roman"/>
          <w:b/>
          <w:sz w:val="28"/>
          <w:szCs w:val="28"/>
        </w:rPr>
        <w:t>регулярного</w:t>
      </w:r>
      <w:proofErr w:type="spellEnd"/>
      <w:r w:rsidRPr="00431793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431793">
        <w:rPr>
          <w:rFonts w:ascii="Times New Roman" w:hAnsi="Times New Roman" w:cs="Times New Roman"/>
          <w:b/>
          <w:sz w:val="28"/>
          <w:szCs w:val="28"/>
        </w:rPr>
        <w:t>выражения</w:t>
      </w:r>
      <w:proofErr w:type="spellEnd"/>
      <w:r w:rsidRPr="00431793">
        <w:rPr>
          <w:rFonts w:ascii="Times New Roman" w:hAnsi="Times New Roman" w:cs="Times New Roman"/>
          <w:b/>
          <w:sz w:val="28"/>
          <w:szCs w:val="28"/>
        </w:rPr>
        <w:t>)</w:t>
      </w:r>
    </w:p>
    <w:p w14:paraId="404A98F5" w14:textId="77777777" w:rsidR="00431793" w:rsidRPr="00431793" w:rsidRDefault="00431793" w:rsidP="0043179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AD1336E" w14:textId="15EC5060" w:rsidR="00D54434" w:rsidRDefault="00CF19A2" w:rsidP="00D54434">
      <w:pPr>
        <w:pStyle w:val="a7"/>
      </w:pPr>
      <w:r>
        <w:object w:dxaOrig="11400" w:dyaOrig="4431" w14:anchorId="17C35EFA">
          <v:shape id="_x0000_i1026" type="#_x0000_t75" style="width:467.55pt;height:181.35pt" o:ole="">
            <v:imagedata r:id="rId7" o:title=""/>
          </v:shape>
          <o:OLEObject Type="Embed" ProgID="Visio.Drawing.15" ShapeID="_x0000_i1026" DrawAspect="Content" ObjectID="_1789212917" r:id="rId8"/>
        </w:object>
      </w:r>
    </w:p>
    <w:p w14:paraId="3E26C74A" w14:textId="0DA6D551" w:rsidR="00CB2FC6" w:rsidRDefault="00CB2FC6" w:rsidP="00773B8F">
      <w:pPr>
        <w:rPr>
          <w:rFonts w:ascii="Times New Roman" w:hAnsi="Times New Roman" w:cs="Times New Roman"/>
          <w:sz w:val="28"/>
          <w:szCs w:val="28"/>
        </w:rPr>
      </w:pPr>
    </w:p>
    <w:p w14:paraId="674AF4B4" w14:textId="77777777" w:rsidR="00CB2FC6" w:rsidRPr="00674BAA" w:rsidRDefault="00CB2FC6" w:rsidP="00431793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8334A31" w14:textId="37FFB196" w:rsidR="00431793" w:rsidRPr="00431793" w:rsidRDefault="00431793" w:rsidP="0043179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431793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ДКА</w:t>
      </w:r>
      <w:r w:rsidR="00773B8F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431793">
        <w:rPr>
          <w:rFonts w:ascii="Times New Roman" w:hAnsi="Times New Roman" w:cs="Times New Roman"/>
          <w:b/>
          <w:sz w:val="28"/>
          <w:szCs w:val="28"/>
          <w:lang w:val="ru-RU"/>
        </w:rPr>
        <w:t>(готовый к программной реализации)</w:t>
      </w:r>
    </w:p>
    <w:p w14:paraId="13137FB6" w14:textId="6E172EDF" w:rsidR="00431793" w:rsidRPr="00674BAA" w:rsidRDefault="00431793" w:rsidP="00431793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50DC9E52" w14:textId="16715C3D" w:rsidR="00773B8F" w:rsidRDefault="00CF19A2" w:rsidP="00773B8F">
      <w:pPr>
        <w:pStyle w:val="a7"/>
      </w:pPr>
      <w:r>
        <w:object w:dxaOrig="11400" w:dyaOrig="4431" w14:anchorId="3FE4B424">
          <v:shape id="_x0000_i1027" type="#_x0000_t75" style="width:441.1pt;height:171.35pt" o:ole="">
            <v:imagedata r:id="rId9" o:title=""/>
          </v:shape>
          <o:OLEObject Type="Embed" ProgID="Visio.Drawing.15" ShapeID="_x0000_i1027" DrawAspect="Content" ObjectID="_1789212918" r:id="rId10"/>
        </w:object>
      </w:r>
    </w:p>
    <w:p w14:paraId="0A6E2557" w14:textId="5068B1BF" w:rsidR="00431793" w:rsidRDefault="00431793" w:rsidP="00431793">
      <w:pPr>
        <w:jc w:val="center"/>
      </w:pPr>
    </w:p>
    <w:p w14:paraId="2FC8A8B1" w14:textId="77777777" w:rsidR="00431793" w:rsidRPr="00431793" w:rsidRDefault="00431793" w:rsidP="00431793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96AE7A9" w14:textId="01CDC100" w:rsidR="00431793" w:rsidRDefault="00431793" w:rsidP="0043179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431793">
        <w:rPr>
          <w:rFonts w:ascii="Times New Roman" w:hAnsi="Times New Roman" w:cs="Times New Roman"/>
          <w:b/>
          <w:sz w:val="28"/>
          <w:szCs w:val="28"/>
        </w:rPr>
        <w:t>Таблица</w:t>
      </w:r>
      <w:proofErr w:type="spellEnd"/>
      <w:r w:rsidRPr="00431793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431793">
        <w:rPr>
          <w:rFonts w:ascii="Times New Roman" w:hAnsi="Times New Roman" w:cs="Times New Roman"/>
          <w:b/>
          <w:sz w:val="28"/>
          <w:szCs w:val="28"/>
        </w:rPr>
        <w:t>переходов</w:t>
      </w:r>
      <w:proofErr w:type="spellEnd"/>
    </w:p>
    <w:p w14:paraId="4D71CC22" w14:textId="21B1087E" w:rsidR="00431793" w:rsidRDefault="00431793" w:rsidP="0043179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56"/>
        <w:gridCol w:w="1686"/>
        <w:gridCol w:w="1563"/>
        <w:gridCol w:w="1917"/>
      </w:tblGrid>
      <w:tr w:rsidR="00C149C3" w14:paraId="400136A2" w14:textId="0FABFF5C" w:rsidTr="00C149C3">
        <w:tc>
          <w:tcPr>
            <w:tcW w:w="356" w:type="dxa"/>
          </w:tcPr>
          <w:p w14:paraId="7980EEF6" w14:textId="77777777" w:rsidR="00C149C3" w:rsidRPr="0093138C" w:rsidRDefault="00C149C3" w:rsidP="0093138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686" w:type="dxa"/>
          </w:tcPr>
          <w:p w14:paraId="625C3DEA" w14:textId="2DF78A6E" w:rsidR="00C149C3" w:rsidRPr="0093138C" w:rsidRDefault="00C149C3" w:rsidP="0093138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93138C">
              <w:rPr>
                <w:rFonts w:ascii="Times New Roman" w:hAnsi="Times New Roman" w:cs="Times New Roman"/>
                <w:b/>
                <w:sz w:val="28"/>
                <w:szCs w:val="28"/>
              </w:rPr>
              <w:t>Error</w:t>
            </w:r>
          </w:p>
        </w:tc>
        <w:tc>
          <w:tcPr>
            <w:tcW w:w="1563" w:type="dxa"/>
          </w:tcPr>
          <w:p w14:paraId="0ED97AC0" w14:textId="47557958" w:rsidR="00C149C3" w:rsidRPr="0093138C" w:rsidRDefault="00C149C3" w:rsidP="0093138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Char</w:t>
            </w:r>
          </w:p>
        </w:tc>
        <w:tc>
          <w:tcPr>
            <w:tcW w:w="1917" w:type="dxa"/>
          </w:tcPr>
          <w:p w14:paraId="707B29D8" w14:textId="345B0651" w:rsidR="00C149C3" w:rsidRPr="00D54434" w:rsidRDefault="00C149C3" w:rsidP="0093138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Quotes</w:t>
            </w:r>
          </w:p>
        </w:tc>
      </w:tr>
      <w:tr w:rsidR="00C149C3" w14:paraId="084428C3" w14:textId="6F058F62" w:rsidTr="00C149C3">
        <w:tc>
          <w:tcPr>
            <w:tcW w:w="356" w:type="dxa"/>
          </w:tcPr>
          <w:p w14:paraId="0999C5BD" w14:textId="1225A23D" w:rsidR="00C149C3" w:rsidRPr="0093138C" w:rsidRDefault="00C149C3" w:rsidP="0093138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 w:rsidRPr="0093138C"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0</w:t>
            </w:r>
          </w:p>
        </w:tc>
        <w:tc>
          <w:tcPr>
            <w:tcW w:w="1686" w:type="dxa"/>
          </w:tcPr>
          <w:p w14:paraId="6B4391D0" w14:textId="5CF8FF1D" w:rsidR="00C149C3" w:rsidRPr="0093138C" w:rsidRDefault="00C149C3" w:rsidP="0093138C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0</w:t>
            </w:r>
          </w:p>
        </w:tc>
        <w:tc>
          <w:tcPr>
            <w:tcW w:w="1563" w:type="dxa"/>
          </w:tcPr>
          <w:p w14:paraId="5E5128DB" w14:textId="1EC47FF8" w:rsidR="00C149C3" w:rsidRPr="00CB2FC6" w:rsidRDefault="00C149C3" w:rsidP="0093138C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0</w:t>
            </w:r>
          </w:p>
        </w:tc>
        <w:tc>
          <w:tcPr>
            <w:tcW w:w="1917" w:type="dxa"/>
          </w:tcPr>
          <w:p w14:paraId="5110B031" w14:textId="3E863B6E" w:rsidR="00C149C3" w:rsidRPr="00CB2FC6" w:rsidRDefault="00C149C3" w:rsidP="0093138C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0</w:t>
            </w:r>
          </w:p>
        </w:tc>
      </w:tr>
      <w:tr w:rsidR="00C149C3" w14:paraId="6F9D29AA" w14:textId="07556850" w:rsidTr="00C149C3">
        <w:tc>
          <w:tcPr>
            <w:tcW w:w="356" w:type="dxa"/>
          </w:tcPr>
          <w:p w14:paraId="19A9C160" w14:textId="7B54627A" w:rsidR="00C149C3" w:rsidRPr="0093138C" w:rsidRDefault="00C149C3" w:rsidP="0093138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1</w:t>
            </w:r>
          </w:p>
        </w:tc>
        <w:tc>
          <w:tcPr>
            <w:tcW w:w="1686" w:type="dxa"/>
          </w:tcPr>
          <w:p w14:paraId="206C49FB" w14:textId="4DD54141" w:rsidR="00C149C3" w:rsidRDefault="00C149C3" w:rsidP="0093138C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0</w:t>
            </w:r>
          </w:p>
        </w:tc>
        <w:tc>
          <w:tcPr>
            <w:tcW w:w="1563" w:type="dxa"/>
          </w:tcPr>
          <w:p w14:paraId="11BD4895" w14:textId="092A25BC" w:rsidR="00C149C3" w:rsidRPr="00CB2FC6" w:rsidRDefault="00C149C3" w:rsidP="0093138C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0</w:t>
            </w:r>
          </w:p>
        </w:tc>
        <w:tc>
          <w:tcPr>
            <w:tcW w:w="1917" w:type="dxa"/>
          </w:tcPr>
          <w:p w14:paraId="55E93B84" w14:textId="2ED36583" w:rsidR="00C149C3" w:rsidRPr="00370BE1" w:rsidRDefault="00C149C3" w:rsidP="0093138C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2</w:t>
            </w:r>
          </w:p>
        </w:tc>
      </w:tr>
      <w:tr w:rsidR="00C149C3" w14:paraId="57EE4CF7" w14:textId="05FEAD13" w:rsidTr="00C149C3">
        <w:tc>
          <w:tcPr>
            <w:tcW w:w="356" w:type="dxa"/>
          </w:tcPr>
          <w:p w14:paraId="3340EB84" w14:textId="6C0B7FC9" w:rsidR="00C149C3" w:rsidRDefault="00C149C3" w:rsidP="0093138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2</w:t>
            </w:r>
          </w:p>
        </w:tc>
        <w:tc>
          <w:tcPr>
            <w:tcW w:w="1686" w:type="dxa"/>
          </w:tcPr>
          <w:p w14:paraId="5C97EB23" w14:textId="10323CFB" w:rsidR="00C149C3" w:rsidRDefault="00C149C3" w:rsidP="0093138C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0</w:t>
            </w:r>
          </w:p>
        </w:tc>
        <w:tc>
          <w:tcPr>
            <w:tcW w:w="1563" w:type="dxa"/>
          </w:tcPr>
          <w:p w14:paraId="119851D9" w14:textId="658CDE20" w:rsidR="00C149C3" w:rsidRPr="00CB2FC6" w:rsidRDefault="00C149C3" w:rsidP="0093138C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2</w:t>
            </w:r>
          </w:p>
        </w:tc>
        <w:tc>
          <w:tcPr>
            <w:tcW w:w="1917" w:type="dxa"/>
          </w:tcPr>
          <w:p w14:paraId="52BA80DC" w14:textId="39AD4FF2" w:rsidR="00C149C3" w:rsidRPr="00AC556C" w:rsidRDefault="00C149C3" w:rsidP="0093138C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3</w:t>
            </w:r>
          </w:p>
        </w:tc>
      </w:tr>
      <w:tr w:rsidR="00C149C3" w14:paraId="5DF95B40" w14:textId="0CA54700" w:rsidTr="00C149C3">
        <w:tc>
          <w:tcPr>
            <w:tcW w:w="356" w:type="dxa"/>
          </w:tcPr>
          <w:p w14:paraId="50DE4AF0" w14:textId="422E9DE9" w:rsidR="00C149C3" w:rsidRPr="00370BE1" w:rsidRDefault="00C149C3" w:rsidP="0093138C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</w:p>
        </w:tc>
        <w:tc>
          <w:tcPr>
            <w:tcW w:w="1686" w:type="dxa"/>
          </w:tcPr>
          <w:p w14:paraId="7AEDB62C" w14:textId="116CD08F" w:rsidR="00C149C3" w:rsidRPr="00370BE1" w:rsidRDefault="00C149C3" w:rsidP="0093138C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0</w:t>
            </w:r>
          </w:p>
        </w:tc>
        <w:tc>
          <w:tcPr>
            <w:tcW w:w="1563" w:type="dxa"/>
          </w:tcPr>
          <w:p w14:paraId="67179864" w14:textId="269FFC10" w:rsidR="00C149C3" w:rsidRDefault="00C149C3" w:rsidP="0093138C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0</w:t>
            </w:r>
          </w:p>
        </w:tc>
        <w:tc>
          <w:tcPr>
            <w:tcW w:w="1917" w:type="dxa"/>
          </w:tcPr>
          <w:p w14:paraId="2468A7C8" w14:textId="43217DC8" w:rsidR="00C149C3" w:rsidRPr="00370BE1" w:rsidRDefault="00C149C3" w:rsidP="0093138C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2</w:t>
            </w:r>
          </w:p>
        </w:tc>
      </w:tr>
    </w:tbl>
    <w:p w14:paraId="4D528EFE" w14:textId="77777777" w:rsidR="00CB2FC6" w:rsidRDefault="00CB2FC6" w:rsidP="00674BAA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7A4937F" w14:textId="42D44900" w:rsidR="005F3CE0" w:rsidRDefault="005F3CE0" w:rsidP="00773B8F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65016F19" w14:textId="03100AB8" w:rsidR="002D32EE" w:rsidRDefault="002D32EE" w:rsidP="00773B8F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1977F942" w14:textId="2AA2063D" w:rsidR="002D32EE" w:rsidRDefault="002D32EE" w:rsidP="00773B8F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24D6118D" w14:textId="436C1B53" w:rsidR="002D32EE" w:rsidRDefault="002D32EE" w:rsidP="00773B8F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25611579" w14:textId="18818007" w:rsidR="002D32EE" w:rsidRDefault="002D32EE" w:rsidP="00773B8F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3B194171" w14:textId="52F06F08" w:rsidR="002D32EE" w:rsidRDefault="002D32EE" w:rsidP="00773B8F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6CE05DB8" w14:textId="7678578C" w:rsidR="002D32EE" w:rsidRDefault="002D32EE" w:rsidP="00773B8F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01C391DF" w14:textId="46BFBCCD" w:rsidR="002D32EE" w:rsidRDefault="002D32EE" w:rsidP="00773B8F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4BAE56F" w14:textId="51009F73" w:rsidR="002D32EE" w:rsidRDefault="002D32EE" w:rsidP="00773B8F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1FF1ED99" w14:textId="1F34D2DD" w:rsidR="002D32EE" w:rsidRDefault="002D32EE" w:rsidP="00773B8F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88A1850" w14:textId="74D39F75" w:rsidR="002D32EE" w:rsidRDefault="002D32EE" w:rsidP="00773B8F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75994901" w14:textId="1492B529" w:rsidR="002D32EE" w:rsidRDefault="002D32EE" w:rsidP="00773B8F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5B3C9ADE" w14:textId="3F0E2099" w:rsidR="002D32EE" w:rsidRDefault="002D32EE" w:rsidP="00773B8F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1C056148" w14:textId="1571B684" w:rsidR="002D32EE" w:rsidRDefault="002D32EE" w:rsidP="00773B8F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67391A3" w14:textId="5AA6F015" w:rsidR="002D32EE" w:rsidRDefault="002D32EE" w:rsidP="00773B8F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5155359C" w14:textId="4CF695A9" w:rsidR="002D32EE" w:rsidRDefault="002D32EE" w:rsidP="00773B8F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2AD85521" w14:textId="48469992" w:rsidR="002D32EE" w:rsidRDefault="002D32EE" w:rsidP="00773B8F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577E53EC" w14:textId="2466756E" w:rsidR="002D32EE" w:rsidRDefault="002D32EE" w:rsidP="00773B8F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09B3B7A2" w14:textId="4E987DF2" w:rsidR="002D32EE" w:rsidRDefault="002D32EE" w:rsidP="00773B8F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B247A51" w14:textId="51754141" w:rsidR="002D32EE" w:rsidRDefault="002D32EE" w:rsidP="00773B8F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50C1A3B6" w14:textId="3C978D4C" w:rsidR="002D32EE" w:rsidRDefault="002D32EE" w:rsidP="002D32EE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370BE1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К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од</w:t>
      </w:r>
      <w:r w:rsidRPr="002D32EE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2D32EE">
        <w:rPr>
          <w:rFonts w:ascii="Times New Roman" w:hAnsi="Times New Roman" w:cs="Times New Roman"/>
          <w:b/>
          <w:sz w:val="28"/>
          <w:szCs w:val="28"/>
        </w:rPr>
        <w:t xml:space="preserve">,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реализующий</w:t>
      </w:r>
      <w:r w:rsidRPr="002D32EE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работу</w:t>
      </w:r>
      <w:r w:rsidRPr="002D32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70BE1">
        <w:rPr>
          <w:rFonts w:ascii="Times New Roman" w:hAnsi="Times New Roman" w:cs="Times New Roman"/>
          <w:b/>
          <w:sz w:val="28"/>
          <w:szCs w:val="28"/>
          <w:lang w:val="ru-RU"/>
        </w:rPr>
        <w:t>ДКА</w:t>
      </w:r>
    </w:p>
    <w:p w14:paraId="1D146751" w14:textId="77777777" w:rsidR="002D32EE" w:rsidRPr="002D32EE" w:rsidRDefault="002D32EE" w:rsidP="002D32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EC168E8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>#</w:t>
      </w:r>
      <w:proofErr w:type="gramStart"/>
      <w:r w:rsidRPr="002D32EE">
        <w:rPr>
          <w:rFonts w:ascii="Consolas" w:hAnsi="Consolas" w:cs="Times New Roman"/>
          <w:sz w:val="20"/>
          <w:szCs w:val="20"/>
        </w:rPr>
        <w:t>define</w:t>
      </w:r>
      <w:proofErr w:type="gramEnd"/>
      <w:r w:rsidRPr="002D32EE">
        <w:rPr>
          <w:rFonts w:ascii="Consolas" w:hAnsi="Consolas" w:cs="Times New Roman"/>
          <w:sz w:val="20"/>
          <w:szCs w:val="20"/>
        </w:rPr>
        <w:t xml:space="preserve"> _CRT_SECURE_NO_WARNINGS</w:t>
      </w:r>
    </w:p>
    <w:p w14:paraId="4CE25A35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>#include &lt;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stdio.h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&gt;</w:t>
      </w:r>
    </w:p>
    <w:p w14:paraId="22AB7980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>#include &lt;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stdlib.h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&gt;</w:t>
      </w:r>
    </w:p>
    <w:p w14:paraId="2760D99A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>#include &lt;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string.h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&gt;</w:t>
      </w:r>
    </w:p>
    <w:p w14:paraId="4988A1F7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19BA6357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proofErr w:type="spellStart"/>
      <w:r w:rsidRPr="002D32EE">
        <w:rPr>
          <w:rFonts w:ascii="Consolas" w:hAnsi="Consolas" w:cs="Times New Roman"/>
          <w:sz w:val="20"/>
          <w:szCs w:val="20"/>
        </w:rPr>
        <w:t>enum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charTyp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{</w:t>
      </w:r>
    </w:p>
    <w:p w14:paraId="1E81B595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ctUnknoun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,</w:t>
      </w:r>
    </w:p>
    <w:p w14:paraId="711FD8B6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ctQuot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,</w:t>
      </w:r>
    </w:p>
    <w:p w14:paraId="6DC9B82C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ctSymbol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,</w:t>
      </w:r>
    </w:p>
    <w:p w14:paraId="6EAB6C23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>};</w:t>
      </w:r>
    </w:p>
    <w:p w14:paraId="41607A2B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2D3B9C6A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proofErr w:type="spellStart"/>
      <w:r w:rsidRPr="002D32EE">
        <w:rPr>
          <w:rFonts w:ascii="Consolas" w:hAnsi="Consolas" w:cs="Times New Roman"/>
          <w:sz w:val="20"/>
          <w:szCs w:val="20"/>
        </w:rPr>
        <w:t>enum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menuTyp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{</w:t>
      </w:r>
    </w:p>
    <w:p w14:paraId="62EC4B59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mtNewLin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 1,</w:t>
      </w:r>
    </w:p>
    <w:p w14:paraId="1E13820E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mtCheckLin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,</w:t>
      </w:r>
    </w:p>
    <w:p w14:paraId="6D711C10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mtCheckSubstr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,</w:t>
      </w:r>
    </w:p>
    <w:p w14:paraId="274E8ED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mtExit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,</w:t>
      </w:r>
    </w:p>
    <w:p w14:paraId="0BCBBAA3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>};</w:t>
      </w:r>
    </w:p>
    <w:p w14:paraId="21C3A67B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69D6770D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const int </w:t>
      </w:r>
      <w:proofErr w:type="gramStart"/>
      <w:r w:rsidRPr="002D32EE">
        <w:rPr>
          <w:rFonts w:ascii="Consolas" w:hAnsi="Consolas" w:cs="Times New Roman"/>
          <w:sz w:val="20"/>
          <w:szCs w:val="20"/>
        </w:rPr>
        <w:t>transitions[</w:t>
      </w:r>
      <w:proofErr w:type="gramEnd"/>
      <w:r w:rsidRPr="002D32EE">
        <w:rPr>
          <w:rFonts w:ascii="Consolas" w:hAnsi="Consolas" w:cs="Times New Roman"/>
          <w:sz w:val="20"/>
          <w:szCs w:val="20"/>
        </w:rPr>
        <w:t>4][3] = {</w:t>
      </w:r>
    </w:p>
    <w:p w14:paraId="63A21AAB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{0, 0, 0},</w:t>
      </w:r>
    </w:p>
    <w:p w14:paraId="5CE5F001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{0, 2, 0},</w:t>
      </w:r>
    </w:p>
    <w:p w14:paraId="7C35470D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{0, 3, 2},</w:t>
      </w:r>
    </w:p>
    <w:p w14:paraId="22F3C51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{0, 2, 0}</w:t>
      </w:r>
    </w:p>
    <w:p w14:paraId="7CDDF26D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>};</w:t>
      </w:r>
    </w:p>
    <w:p w14:paraId="69AA3A54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const int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isFinalStat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[</w:t>
      </w:r>
      <w:proofErr w:type="gramEnd"/>
      <w:r w:rsidRPr="002D32EE">
        <w:rPr>
          <w:rFonts w:ascii="Consolas" w:hAnsi="Consolas" w:cs="Times New Roman"/>
          <w:sz w:val="20"/>
          <w:szCs w:val="20"/>
        </w:rPr>
        <w:t>4] = {0, 0, 0, 1};</w:t>
      </w:r>
    </w:p>
    <w:p w14:paraId="428C96BC" w14:textId="3ED02F55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>const char *STRING = " 1234567890</w:t>
      </w:r>
      <w:proofErr w:type="gramStart"/>
      <w:r w:rsidRPr="002D32EE">
        <w:rPr>
          <w:rFonts w:ascii="Consolas" w:hAnsi="Consolas" w:cs="Times New Roman"/>
          <w:sz w:val="20"/>
          <w:szCs w:val="20"/>
        </w:rPr>
        <w:t>abcdefghijklmnopqrstuvwxyzABCDEFGHIJKLMNOPQRSTUVWXYZ!@</w:t>
      </w:r>
      <w:proofErr w:type="gramEnd"/>
      <w:r w:rsidRPr="002D32EE">
        <w:rPr>
          <w:rFonts w:ascii="Consolas" w:hAnsi="Consolas" w:cs="Times New Roman"/>
          <w:sz w:val="20"/>
          <w:szCs w:val="20"/>
        </w:rPr>
        <w:t>#$%^&amp;*()_+?:;,.}{][|\\/&lt;&gt;~";</w:t>
      </w:r>
    </w:p>
    <w:p w14:paraId="267F8B8E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06199796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char*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readStr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) {</w:t>
      </w:r>
    </w:p>
    <w:p w14:paraId="1ED91688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int size = 0;</w:t>
      </w:r>
    </w:p>
    <w:p w14:paraId="09422C5C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char* str = NULL;</w:t>
      </w:r>
    </w:p>
    <w:p w14:paraId="4AAC8DCD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int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ch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;</w:t>
      </w:r>
    </w:p>
    <w:p w14:paraId="58C8DD25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2CD8AEF5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while ((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ch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getchar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 xml:space="preserve">)) != '\n' &amp;&amp;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ch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!= EOF) {</w:t>
      </w:r>
    </w:p>
    <w:p w14:paraId="0FBCB0AB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str =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realloc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str, size + 2);</w:t>
      </w:r>
    </w:p>
    <w:p w14:paraId="54D2446C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if </w:t>
      </w:r>
      <w:proofErr w:type="gramStart"/>
      <w:r w:rsidRPr="002D32EE">
        <w:rPr>
          <w:rFonts w:ascii="Consolas" w:hAnsi="Consolas" w:cs="Times New Roman"/>
          <w:sz w:val="20"/>
          <w:szCs w:val="20"/>
        </w:rPr>
        <w:t>(!str</w:t>
      </w:r>
      <w:proofErr w:type="gramEnd"/>
      <w:r w:rsidRPr="002D32EE">
        <w:rPr>
          <w:rFonts w:ascii="Consolas" w:hAnsi="Consolas" w:cs="Times New Roman"/>
          <w:sz w:val="20"/>
          <w:szCs w:val="20"/>
        </w:rPr>
        <w:t>) {</w:t>
      </w:r>
    </w:p>
    <w:p w14:paraId="2197B4D5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f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stderr, "Memory allocation failed\n");</w:t>
      </w:r>
    </w:p>
    <w:p w14:paraId="540121CD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return 1;</w:t>
      </w:r>
    </w:p>
    <w:p w14:paraId="4A7A87D2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}</w:t>
      </w:r>
    </w:p>
    <w:p w14:paraId="59B94EAA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str[size++] =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ch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;</w:t>
      </w:r>
    </w:p>
    <w:p w14:paraId="350BC59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}</w:t>
      </w:r>
    </w:p>
    <w:p w14:paraId="1FA933E3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str[size] = '\0';</w:t>
      </w:r>
    </w:p>
    <w:p w14:paraId="39385E1D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return str;</w:t>
      </w:r>
    </w:p>
    <w:p w14:paraId="427F3F6C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>}</w:t>
      </w:r>
    </w:p>
    <w:p w14:paraId="26B0F79D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6E1812A8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char*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readStrFromFil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) {</w:t>
      </w:r>
    </w:p>
    <w:p w14:paraId="2C90A1F5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int size = 0;</w:t>
      </w:r>
    </w:p>
    <w:p w14:paraId="43A1EF46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char* str = NULL;</w:t>
      </w:r>
    </w:p>
    <w:p w14:paraId="36651DE8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int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ch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;</w:t>
      </w:r>
    </w:p>
    <w:p w14:paraId="60392013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FILE *file = NULL;</w:t>
      </w:r>
    </w:p>
    <w:p w14:paraId="0A906E18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char*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fileNam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;</w:t>
      </w:r>
    </w:p>
    <w:p w14:paraId="61DC457D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5A62C425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do</w:t>
      </w:r>
    </w:p>
    <w:p w14:paraId="1A0BA353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{</w:t>
      </w:r>
    </w:p>
    <w:p w14:paraId="4B855F7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Enter file name: ");</w:t>
      </w:r>
    </w:p>
    <w:p w14:paraId="56AD7BC1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fileNam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readStr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);</w:t>
      </w:r>
    </w:p>
    <w:p w14:paraId="5871752D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file =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fopen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spellStart"/>
      <w:proofErr w:type="gramEnd"/>
      <w:r w:rsidRPr="002D32EE">
        <w:rPr>
          <w:rFonts w:ascii="Consolas" w:hAnsi="Consolas" w:cs="Times New Roman"/>
          <w:sz w:val="20"/>
          <w:szCs w:val="20"/>
        </w:rPr>
        <w:t>fileNam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, "r");</w:t>
      </w:r>
    </w:p>
    <w:p w14:paraId="13A925ED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if </w:t>
      </w:r>
      <w:proofErr w:type="gramStart"/>
      <w:r w:rsidRPr="002D32EE">
        <w:rPr>
          <w:rFonts w:ascii="Consolas" w:hAnsi="Consolas" w:cs="Times New Roman"/>
          <w:sz w:val="20"/>
          <w:szCs w:val="20"/>
        </w:rPr>
        <w:t>(!file</w:t>
      </w:r>
      <w:proofErr w:type="gramEnd"/>
      <w:r w:rsidRPr="002D32EE">
        <w:rPr>
          <w:rFonts w:ascii="Consolas" w:hAnsi="Consolas" w:cs="Times New Roman"/>
          <w:sz w:val="20"/>
          <w:szCs w:val="20"/>
        </w:rPr>
        <w:t>) {</w:t>
      </w:r>
    </w:p>
    <w:p w14:paraId="5B20C21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lastRenderedPageBreak/>
        <w:t xml:space="preserve">        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||ERROR FILE NOT EXIST||");</w:t>
      </w:r>
    </w:p>
    <w:p w14:paraId="12C414FA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}</w:t>
      </w:r>
    </w:p>
    <w:p w14:paraId="07657C03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} while </w:t>
      </w:r>
      <w:proofErr w:type="gramStart"/>
      <w:r w:rsidRPr="002D32EE">
        <w:rPr>
          <w:rFonts w:ascii="Consolas" w:hAnsi="Consolas" w:cs="Times New Roman"/>
          <w:sz w:val="20"/>
          <w:szCs w:val="20"/>
        </w:rPr>
        <w:t>(!file</w:t>
      </w:r>
      <w:proofErr w:type="gramEnd"/>
      <w:r w:rsidRPr="002D32EE">
        <w:rPr>
          <w:rFonts w:ascii="Consolas" w:hAnsi="Consolas" w:cs="Times New Roman"/>
          <w:sz w:val="20"/>
          <w:szCs w:val="20"/>
        </w:rPr>
        <w:t>);</w:t>
      </w:r>
    </w:p>
    <w:p w14:paraId="5B53339D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21EFF48A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0D851832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while ((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ch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fgetc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file)</w:t>
      </w:r>
      <w:proofErr w:type="gramStart"/>
      <w:r w:rsidRPr="002D32EE">
        <w:rPr>
          <w:rFonts w:ascii="Consolas" w:hAnsi="Consolas" w:cs="Times New Roman"/>
          <w:sz w:val="20"/>
          <w:szCs w:val="20"/>
        </w:rPr>
        <w:t>) !</w:t>
      </w:r>
      <w:proofErr w:type="gramEnd"/>
      <w:r w:rsidRPr="002D32EE">
        <w:rPr>
          <w:rFonts w:ascii="Consolas" w:hAnsi="Consolas" w:cs="Times New Roman"/>
          <w:sz w:val="20"/>
          <w:szCs w:val="20"/>
        </w:rPr>
        <w:t xml:space="preserve">= '\n' &amp;&amp;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ch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!= EOF) {</w:t>
      </w:r>
    </w:p>
    <w:p w14:paraId="45FDE345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str =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realloc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str, size + 2);</w:t>
      </w:r>
    </w:p>
    <w:p w14:paraId="3804B53E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if </w:t>
      </w:r>
      <w:proofErr w:type="gramStart"/>
      <w:r w:rsidRPr="002D32EE">
        <w:rPr>
          <w:rFonts w:ascii="Consolas" w:hAnsi="Consolas" w:cs="Times New Roman"/>
          <w:sz w:val="20"/>
          <w:szCs w:val="20"/>
        </w:rPr>
        <w:t>(!str</w:t>
      </w:r>
      <w:proofErr w:type="gramEnd"/>
      <w:r w:rsidRPr="002D32EE">
        <w:rPr>
          <w:rFonts w:ascii="Consolas" w:hAnsi="Consolas" w:cs="Times New Roman"/>
          <w:sz w:val="20"/>
          <w:szCs w:val="20"/>
        </w:rPr>
        <w:t>) {</w:t>
      </w:r>
    </w:p>
    <w:p w14:paraId="27A9E9E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f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stderr, "Memory allocation failed\n");</w:t>
      </w:r>
    </w:p>
    <w:p w14:paraId="3C804A92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return NULL;</w:t>
      </w:r>
    </w:p>
    <w:p w14:paraId="20B9873A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}</w:t>
      </w:r>
    </w:p>
    <w:p w14:paraId="08857ACA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str[size++] =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ch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;</w:t>
      </w:r>
    </w:p>
    <w:p w14:paraId="03C44C23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}</w:t>
      </w:r>
    </w:p>
    <w:p w14:paraId="1CA98966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str[size] = '\0';</w:t>
      </w:r>
    </w:p>
    <w:p w14:paraId="2F08C7C0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fclos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file);</w:t>
      </w:r>
    </w:p>
    <w:p w14:paraId="7EE3E557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return str;</w:t>
      </w:r>
    </w:p>
    <w:p w14:paraId="07E23D95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>}</w:t>
      </w:r>
    </w:p>
    <w:p w14:paraId="0D614417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677DDA5B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proofErr w:type="spellStart"/>
      <w:r w:rsidRPr="002D32EE">
        <w:rPr>
          <w:rFonts w:ascii="Consolas" w:hAnsi="Consolas" w:cs="Times New Roman"/>
          <w:sz w:val="20"/>
          <w:szCs w:val="20"/>
        </w:rPr>
        <w:t>enum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charTyp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getCharTyp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char a) {</w:t>
      </w:r>
    </w:p>
    <w:p w14:paraId="622EB125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enum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charTyp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currTyp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ctUnknoun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;</w:t>
      </w:r>
    </w:p>
    <w:p w14:paraId="344EBB59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if (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strchr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STRING, a) != NULL) {</w:t>
      </w:r>
    </w:p>
    <w:p w14:paraId="4B76162E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currTyp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ctSymbol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;</w:t>
      </w:r>
    </w:p>
    <w:p w14:paraId="0C3DBC2E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}</w:t>
      </w:r>
    </w:p>
    <w:p w14:paraId="3768DF8B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else if (a == '\'') {</w:t>
      </w:r>
    </w:p>
    <w:p w14:paraId="4D549F21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currTyp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ctQuot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;</w:t>
      </w:r>
    </w:p>
    <w:p w14:paraId="42698157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}</w:t>
      </w:r>
    </w:p>
    <w:p w14:paraId="6493C3F7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return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currTyp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;</w:t>
      </w:r>
    </w:p>
    <w:p w14:paraId="13D1C103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>}</w:t>
      </w:r>
    </w:p>
    <w:p w14:paraId="70E6413D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4C61C75B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void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checkAllStr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char* str) {</w:t>
      </w:r>
    </w:p>
    <w:p w14:paraId="5E29D42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int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len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strlen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str);</w:t>
      </w:r>
    </w:p>
    <w:p w14:paraId="05BDFF05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int state = 1;</w:t>
      </w:r>
    </w:p>
    <w:p w14:paraId="64ED2487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\n[-  %s  -]\n\n", str);</w:t>
      </w:r>
    </w:p>
    <w:p w14:paraId="789F3458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for (char*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 str;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&lt; str +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len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;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++) {</w:t>
      </w:r>
    </w:p>
    <w:p w14:paraId="0EA803FD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state = transitions[state][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getCharTyp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*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)];</w:t>
      </w:r>
    </w:p>
    <w:p w14:paraId="5EADC9AA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}</w:t>
      </w:r>
    </w:p>
    <w:p w14:paraId="4C1E66E8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if (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sFinalStat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[state]) {</w:t>
      </w:r>
    </w:p>
    <w:p w14:paraId="455EBE8D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"Correct\n");</w:t>
      </w:r>
    </w:p>
    <w:p w14:paraId="5EC1131E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}</w:t>
      </w:r>
    </w:p>
    <w:p w14:paraId="30075551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else {</w:t>
      </w:r>
    </w:p>
    <w:p w14:paraId="2460E217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NOT correct\n");</w:t>
      </w:r>
    </w:p>
    <w:p w14:paraId="33CE41C8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}</w:t>
      </w:r>
    </w:p>
    <w:p w14:paraId="0ABE5CB1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char enter;</w:t>
      </w:r>
    </w:p>
    <w:p w14:paraId="43F6AD45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\n\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nPress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enter... ");</w:t>
      </w:r>
    </w:p>
    <w:p w14:paraId="69620808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scan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%c", &amp;enter);</w:t>
      </w:r>
    </w:p>
    <w:p w14:paraId="70DAFE2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>}</w:t>
      </w:r>
    </w:p>
    <w:p w14:paraId="1C5644C4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3498D810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void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findAllSubstr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char* str) {</w:t>
      </w:r>
    </w:p>
    <w:p w14:paraId="66A5B4E1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int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len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strlen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str);</w:t>
      </w:r>
    </w:p>
    <w:p w14:paraId="7E18F81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int count = 0;</w:t>
      </w:r>
    </w:p>
    <w:p w14:paraId="1EF3BC0B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char*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startIndex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 str;</w:t>
      </w:r>
    </w:p>
    <w:p w14:paraId="0781B25D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15A44E63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int state = 1;</w:t>
      </w:r>
    </w:p>
    <w:p w14:paraId="5B5FF312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int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newStat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;</w:t>
      </w:r>
    </w:p>
    <w:p w14:paraId="0AFCE1D8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2270C8F4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\n[-  %s  -]\n\n", str);</w:t>
      </w:r>
    </w:p>
    <w:p w14:paraId="5BD9F5EE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53BC9BA1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for (char*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 str;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&lt; str +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len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;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++) {</w:t>
      </w:r>
    </w:p>
    <w:p w14:paraId="05AB461C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newStat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 transitions[state][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getCharTyp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*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)];</w:t>
      </w:r>
    </w:p>
    <w:p w14:paraId="16AD52C0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if (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newStat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= 0) {</w:t>
      </w:r>
    </w:p>
    <w:p w14:paraId="124C5A88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if (state == 3) {</w:t>
      </w:r>
    </w:p>
    <w:p w14:paraId="1639D186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    count++;</w:t>
      </w:r>
    </w:p>
    <w:p w14:paraId="4327CB69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lastRenderedPageBreak/>
        <w:t xml:space="preserve">            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"%d) ", count);</w:t>
      </w:r>
    </w:p>
    <w:p w14:paraId="68B34ACB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    while (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startIndex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&lt;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) {</w:t>
      </w:r>
    </w:p>
    <w:p w14:paraId="41492AC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    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%c", *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startIndex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++);</w:t>
      </w:r>
    </w:p>
    <w:p w14:paraId="2EFC119B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    }</w:t>
      </w:r>
    </w:p>
    <w:p w14:paraId="173C28F3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"\n");</w:t>
      </w:r>
    </w:p>
    <w:p w14:paraId="79FBAA3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}</w:t>
      </w:r>
    </w:p>
    <w:p w14:paraId="46BF2707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state = 1;</w:t>
      </w:r>
    </w:p>
    <w:p w14:paraId="2E490000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startIndex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 i+1;</w:t>
      </w:r>
    </w:p>
    <w:p w14:paraId="4191CC47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}</w:t>
      </w:r>
    </w:p>
    <w:p w14:paraId="11569630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else {</w:t>
      </w:r>
    </w:p>
    <w:p w14:paraId="41CC7379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state =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newStat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;</w:t>
      </w:r>
    </w:p>
    <w:p w14:paraId="5B76C019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}</w:t>
      </w:r>
    </w:p>
    <w:p w14:paraId="75B4626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}</w:t>
      </w:r>
    </w:p>
    <w:p w14:paraId="243136FC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if (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sFinalStat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[state]) {</w:t>
      </w:r>
    </w:p>
    <w:p w14:paraId="0F17225D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count++;</w:t>
      </w:r>
    </w:p>
    <w:p w14:paraId="058E01D6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"%d) ", count);</w:t>
      </w:r>
    </w:p>
    <w:p w14:paraId="33E91D20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while (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startIndex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&lt; str +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len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) {</w:t>
      </w:r>
    </w:p>
    <w:p w14:paraId="110F18D0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%c", *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startIndex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++);</w:t>
      </w:r>
    </w:p>
    <w:p w14:paraId="0B37A248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}</w:t>
      </w:r>
    </w:p>
    <w:p w14:paraId="705958E7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"\n");</w:t>
      </w:r>
    </w:p>
    <w:p w14:paraId="2EB49154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}</w:t>
      </w:r>
    </w:p>
    <w:p w14:paraId="6037FD49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TOTAL: %d\n", count);</w:t>
      </w:r>
    </w:p>
    <w:p w14:paraId="5EFCB515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1FBBBF1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char enter;</w:t>
      </w:r>
    </w:p>
    <w:p w14:paraId="009FCF99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\n\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nPress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enter... ");</w:t>
      </w:r>
    </w:p>
    <w:p w14:paraId="0DEBD110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scan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%c", &amp;enter);</w:t>
      </w:r>
    </w:p>
    <w:p w14:paraId="2AC01A4C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>}</w:t>
      </w:r>
    </w:p>
    <w:p w14:paraId="26BD9F87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539DCBEE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proofErr w:type="spellStart"/>
      <w:r w:rsidRPr="002D32EE">
        <w:rPr>
          <w:rFonts w:ascii="Consolas" w:hAnsi="Consolas" w:cs="Times New Roman"/>
          <w:sz w:val="20"/>
          <w:szCs w:val="20"/>
        </w:rPr>
        <w:t>enum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menuTyp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getMenuChoic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char* str) {</w:t>
      </w:r>
    </w:p>
    <w:p w14:paraId="67A54F66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enum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menuTyp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MIN_CHOICE =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mtNewLin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, MAX_CHOICE =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mtExit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;</w:t>
      </w:r>
    </w:p>
    <w:p w14:paraId="4BE3EDCC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02267A9D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"\n--------------------------------------------------------\n\n");</w:t>
      </w:r>
    </w:p>
    <w:p w14:paraId="193A81CD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if (str) {</w:t>
      </w:r>
    </w:p>
    <w:p w14:paraId="749241C1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("[</w:t>
      </w:r>
      <w:proofErr w:type="gramStart"/>
      <w:r w:rsidRPr="002D32EE">
        <w:rPr>
          <w:rFonts w:ascii="Consolas" w:hAnsi="Consolas" w:cs="Times New Roman"/>
          <w:sz w:val="20"/>
          <w:szCs w:val="20"/>
        </w:rPr>
        <w:t>-  %</w:t>
      </w:r>
      <w:proofErr w:type="gramEnd"/>
      <w:r w:rsidRPr="002D32EE">
        <w:rPr>
          <w:rFonts w:ascii="Consolas" w:hAnsi="Consolas" w:cs="Times New Roman"/>
          <w:sz w:val="20"/>
          <w:szCs w:val="20"/>
        </w:rPr>
        <w:t>s  -]\n\n", str);</w:t>
      </w:r>
    </w:p>
    <w:p w14:paraId="29F1875E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1) Enter new line\n");</w:t>
      </w:r>
    </w:p>
    <w:p w14:paraId="31E2FD89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2) Check all line\n");</w:t>
      </w:r>
    </w:p>
    <w:p w14:paraId="6C25492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3) Find all substring\n");</w:t>
      </w:r>
    </w:p>
    <w:p w14:paraId="6D7576CC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4) Exit\n");</w:t>
      </w:r>
    </w:p>
    <w:p w14:paraId="4E5B7183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}</w:t>
      </w:r>
    </w:p>
    <w:p w14:paraId="251E7CBE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else {</w:t>
      </w:r>
    </w:p>
    <w:p w14:paraId="1DA449C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MAX_CHOICE =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mtNewLin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;</w:t>
      </w:r>
    </w:p>
    <w:p w14:paraId="42B05A4C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1) Enter line\n");</w:t>
      </w:r>
    </w:p>
    <w:p w14:paraId="0284F61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4) Exit\n");</w:t>
      </w:r>
    </w:p>
    <w:p w14:paraId="41E2B4F0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}</w:t>
      </w:r>
    </w:p>
    <w:p w14:paraId="31444570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"\n--------------------------------------------------------\n\n");</w:t>
      </w:r>
    </w:p>
    <w:p w14:paraId="2328B9E6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6C7068B8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enum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menuTyp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mtChoic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;</w:t>
      </w:r>
    </w:p>
    <w:p w14:paraId="2F6E5594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int choice = 0,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sNotCorrect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 1;</w:t>
      </w:r>
    </w:p>
    <w:p w14:paraId="36D5D69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char buff = '1';</w:t>
      </w:r>
    </w:p>
    <w:p w14:paraId="44977305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do {</w:t>
      </w:r>
    </w:p>
    <w:p w14:paraId="012457D1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scan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%d", &amp;choice);</w:t>
      </w:r>
    </w:p>
    <w:p w14:paraId="6A49ADF6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sNotCorrect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 ((choice &lt; MIN_CHOICE || choice &gt; MAX_CHOICE) &amp;&amp; </w:t>
      </w:r>
      <w:proofErr w:type="gramStart"/>
      <w:r w:rsidRPr="002D32EE">
        <w:rPr>
          <w:rFonts w:ascii="Consolas" w:hAnsi="Consolas" w:cs="Times New Roman"/>
          <w:sz w:val="20"/>
          <w:szCs w:val="20"/>
        </w:rPr>
        <w:t>choice !</w:t>
      </w:r>
      <w:proofErr w:type="gramEnd"/>
      <w:r w:rsidRPr="002D32EE">
        <w:rPr>
          <w:rFonts w:ascii="Consolas" w:hAnsi="Consolas" w:cs="Times New Roman"/>
          <w:sz w:val="20"/>
          <w:szCs w:val="20"/>
        </w:rPr>
        <w:t xml:space="preserve">=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mtExit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) || (buff =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getchar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)) != '\n';</w:t>
      </w:r>
    </w:p>
    <w:p w14:paraId="27A3A9A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if (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sNotCorrect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) {</w:t>
      </w:r>
    </w:p>
    <w:p w14:paraId="4CB1726B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||Error, enter again||\n\n");</w:t>
      </w:r>
    </w:p>
    <w:p w14:paraId="4E7F5686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while ((buff =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getchar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)) != '\n' &amp;&amp; buff != EOF);</w:t>
      </w:r>
    </w:p>
    <w:p w14:paraId="062742DA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}</w:t>
      </w:r>
    </w:p>
    <w:p w14:paraId="2B3C5573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} while(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sNotCorrect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);</w:t>
      </w:r>
    </w:p>
    <w:p w14:paraId="44A6F5B8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542D5E9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return choice;</w:t>
      </w:r>
    </w:p>
    <w:p w14:paraId="6B93DE3D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>}</w:t>
      </w:r>
    </w:p>
    <w:p w14:paraId="22C1BA41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7D131F42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lastRenderedPageBreak/>
        <w:t xml:space="preserve">char*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enterNewLin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) {</w:t>
      </w:r>
    </w:p>
    <w:p w14:paraId="61A32A66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"\n--------------------------------------------------------\n\n");</w:t>
      </w:r>
    </w:p>
    <w:p w14:paraId="4B9E7BF9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                  Choose way to enter\n");</w:t>
      </w:r>
    </w:p>
    <w:p w14:paraId="1A06CF09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1) Console\n");</w:t>
      </w:r>
    </w:p>
    <w:p w14:paraId="12413C01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2) File\n");</w:t>
      </w:r>
    </w:p>
    <w:p w14:paraId="6BA79A86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"\n--------------------------------------------------------\n\n");</w:t>
      </w:r>
    </w:p>
    <w:p w14:paraId="17DFEE4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int choice = 0,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sNotCorrect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 1;</w:t>
      </w:r>
    </w:p>
    <w:p w14:paraId="04C60845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char buff = '1';</w:t>
      </w:r>
    </w:p>
    <w:p w14:paraId="3C38020E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do {</w:t>
      </w:r>
    </w:p>
    <w:p w14:paraId="4BB39566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scan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%d", &amp;choice);</w:t>
      </w:r>
    </w:p>
    <w:p w14:paraId="43773A61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sNotCorrect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 (choice &lt; 1 || choice &gt; 2) || (buff =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getchar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)) != '\n';</w:t>
      </w:r>
    </w:p>
    <w:p w14:paraId="50076A49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if (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sNotCorrect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) {</w:t>
      </w:r>
    </w:p>
    <w:p w14:paraId="4785648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||Error, enter again||\n\n");</w:t>
      </w:r>
    </w:p>
    <w:p w14:paraId="636FAD52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while ((buff =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getchar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)) != '\n' &amp;&amp; buff != EOF);</w:t>
      </w:r>
    </w:p>
    <w:p w14:paraId="4E5907CB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}</w:t>
      </w:r>
    </w:p>
    <w:p w14:paraId="488CCAE4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} while (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sNotCorrect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);</w:t>
      </w:r>
    </w:p>
    <w:p w14:paraId="5C5065FE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switch (choice)</w:t>
      </w:r>
    </w:p>
    <w:p w14:paraId="1365A0F6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{</w:t>
      </w:r>
    </w:p>
    <w:p w14:paraId="3CDCAF1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case 1:</w:t>
      </w:r>
    </w:p>
    <w:p w14:paraId="7937031D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Enter a string: ");</w:t>
      </w:r>
    </w:p>
    <w:p w14:paraId="4E7F5AFB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return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readStr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);</w:t>
      </w:r>
    </w:p>
    <w:p w14:paraId="06D23B4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case 2:</w:t>
      </w:r>
    </w:p>
    <w:p w14:paraId="4A39FD4C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return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readStrFromFil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);</w:t>
      </w:r>
    </w:p>
    <w:p w14:paraId="2DB71DE8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}</w:t>
      </w:r>
    </w:p>
    <w:p w14:paraId="65032A31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>}</w:t>
      </w:r>
    </w:p>
    <w:p w14:paraId="45767CA2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6D981CBA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int </w:t>
      </w:r>
      <w:proofErr w:type="gramStart"/>
      <w:r w:rsidRPr="002D32EE">
        <w:rPr>
          <w:rFonts w:ascii="Consolas" w:hAnsi="Consolas" w:cs="Times New Roman"/>
          <w:sz w:val="20"/>
          <w:szCs w:val="20"/>
        </w:rPr>
        <w:t>check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char* str, int end) {</w:t>
      </w:r>
    </w:p>
    <w:p w14:paraId="7F930F84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int state = 1;</w:t>
      </w:r>
    </w:p>
    <w:p w14:paraId="47C73636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for (char*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 str;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&lt;= str + end;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++) {</w:t>
      </w:r>
    </w:p>
    <w:p w14:paraId="407787D0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state = transitions[state][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getCharTyp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*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)];</w:t>
      </w:r>
    </w:p>
    <w:p w14:paraId="44A21A5E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}</w:t>
      </w:r>
    </w:p>
    <w:p w14:paraId="19DA5FE4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if (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sFinalStat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[state]) {</w:t>
      </w:r>
    </w:p>
    <w:p w14:paraId="699D7C33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char*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endPtr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 str + end;</w:t>
      </w:r>
    </w:p>
    <w:p w14:paraId="59B2B094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while (str &lt;=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endPtr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) {</w:t>
      </w:r>
    </w:p>
    <w:p w14:paraId="372D07DD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%c", *str++);</w:t>
      </w:r>
    </w:p>
    <w:p w14:paraId="55938AEA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}</w:t>
      </w:r>
    </w:p>
    <w:p w14:paraId="184526DA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"\n");</w:t>
      </w:r>
    </w:p>
    <w:p w14:paraId="2FF025A1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return 1;</w:t>
      </w:r>
    </w:p>
    <w:p w14:paraId="2AE06051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}</w:t>
      </w:r>
    </w:p>
    <w:p w14:paraId="7CDBBA32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return 0;</w:t>
      </w:r>
    </w:p>
    <w:p w14:paraId="148307E7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>}</w:t>
      </w:r>
    </w:p>
    <w:p w14:paraId="01D2E697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12E4CEC7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void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checkAll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char* str) {</w:t>
      </w:r>
    </w:p>
    <w:p w14:paraId="6EDD6A4E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int* array = NULL;</w:t>
      </w:r>
    </w:p>
    <w:p w14:paraId="3F442427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int size = 0;</w:t>
      </w:r>
    </w:p>
    <w:p w14:paraId="342BC2B6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int count = 0;</w:t>
      </w:r>
    </w:p>
    <w:p w14:paraId="0DD99218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for (char*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 str; *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!</w:t>
      </w:r>
      <w:proofErr w:type="gramEnd"/>
      <w:r w:rsidRPr="002D32EE">
        <w:rPr>
          <w:rFonts w:ascii="Consolas" w:hAnsi="Consolas" w:cs="Times New Roman"/>
          <w:sz w:val="20"/>
          <w:szCs w:val="20"/>
        </w:rPr>
        <w:t xml:space="preserve">= '\0';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++) {</w:t>
      </w:r>
    </w:p>
    <w:p w14:paraId="6EC64B41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if (*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= '\'') {</w:t>
      </w:r>
    </w:p>
    <w:p w14:paraId="4841E0B8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array = (int*)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realloc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 xml:space="preserve">array, (size+1) *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sizeo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int));</w:t>
      </w:r>
    </w:p>
    <w:p w14:paraId="2256C019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array[size++] =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- str;</w:t>
      </w:r>
    </w:p>
    <w:p w14:paraId="75143CF8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}</w:t>
      </w:r>
    </w:p>
    <w:p w14:paraId="2473F7A6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}</w:t>
      </w:r>
    </w:p>
    <w:p w14:paraId="0FF05108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for (int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= 0;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&lt; size-1;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++) {</w:t>
      </w:r>
    </w:p>
    <w:p w14:paraId="11615C74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for (int j =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+ 1; j &lt; size;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j++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) {</w:t>
      </w:r>
    </w:p>
    <w:p w14:paraId="5F2478A0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count += </w:t>
      </w:r>
      <w:proofErr w:type="gramStart"/>
      <w:r w:rsidRPr="002D32EE">
        <w:rPr>
          <w:rFonts w:ascii="Consolas" w:hAnsi="Consolas" w:cs="Times New Roman"/>
          <w:sz w:val="20"/>
          <w:szCs w:val="20"/>
        </w:rPr>
        <w:t>check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str + array[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], array[j]-array[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i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]);</w:t>
      </w:r>
    </w:p>
    <w:p w14:paraId="15346B98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}</w:t>
      </w:r>
    </w:p>
    <w:p w14:paraId="1710550D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}</w:t>
      </w:r>
    </w:p>
    <w:p w14:paraId="689B9B5A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TOTAL: %d\n", count);</w:t>
      </w:r>
    </w:p>
    <w:p w14:paraId="34A3BE69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08CC9F82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char enter;</w:t>
      </w:r>
    </w:p>
    <w:p w14:paraId="2D0FFE24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\n\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nPress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enter... ");</w:t>
      </w:r>
    </w:p>
    <w:p w14:paraId="59958298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scanf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"%c", &amp;enter);</w:t>
      </w:r>
    </w:p>
    <w:p w14:paraId="57BFE10D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lastRenderedPageBreak/>
        <w:t>}</w:t>
      </w:r>
    </w:p>
    <w:p w14:paraId="772995C6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</w:p>
    <w:p w14:paraId="1163B5E8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>int main(void) {</w:t>
      </w:r>
    </w:p>
    <w:p w14:paraId="39464B31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char* str = NULL;</w:t>
      </w:r>
    </w:p>
    <w:p w14:paraId="58BF5C55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enum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menuTyp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 xml:space="preserve"> choice =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mtExit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;</w:t>
      </w:r>
    </w:p>
    <w:p w14:paraId="4046184C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do </w:t>
      </w:r>
    </w:p>
    <w:p w14:paraId="5C1EF945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{</w:t>
      </w:r>
    </w:p>
    <w:p w14:paraId="2B4DA7DB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choice =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getMenuChoic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str);</w:t>
      </w:r>
    </w:p>
    <w:p w14:paraId="5D2D4397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switch (choice)</w:t>
      </w:r>
    </w:p>
    <w:p w14:paraId="2C86D930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{</w:t>
      </w:r>
    </w:p>
    <w:p w14:paraId="4C46DE67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case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mtNewLin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:</w:t>
      </w:r>
    </w:p>
    <w:p w14:paraId="55CEF8B2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str = 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</w:rPr>
        <w:t>enterNewLin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</w:t>
      </w:r>
      <w:proofErr w:type="gramEnd"/>
      <w:r w:rsidRPr="002D32EE">
        <w:rPr>
          <w:rFonts w:ascii="Consolas" w:hAnsi="Consolas" w:cs="Times New Roman"/>
          <w:sz w:val="20"/>
          <w:szCs w:val="20"/>
        </w:rPr>
        <w:t>);</w:t>
      </w:r>
    </w:p>
    <w:p w14:paraId="0027B85C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break;</w:t>
      </w:r>
    </w:p>
    <w:p w14:paraId="0ED83FEC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case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mtCheckLine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:</w:t>
      </w:r>
    </w:p>
    <w:p w14:paraId="1918F171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checkAllStr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str);</w:t>
      </w:r>
    </w:p>
    <w:p w14:paraId="6CF34070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break;</w:t>
      </w:r>
    </w:p>
    <w:p w14:paraId="4AFC0A85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case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mtCheckSubstr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:</w:t>
      </w:r>
    </w:p>
    <w:p w14:paraId="422C69B5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</w:t>
      </w:r>
      <w:proofErr w:type="spellStart"/>
      <w:r w:rsidRPr="002D32EE">
        <w:rPr>
          <w:rFonts w:ascii="Consolas" w:hAnsi="Consolas" w:cs="Times New Roman"/>
          <w:sz w:val="20"/>
          <w:szCs w:val="20"/>
        </w:rPr>
        <w:t>checkAll</w:t>
      </w:r>
      <w:proofErr w:type="spellEnd"/>
      <w:r w:rsidRPr="002D32EE">
        <w:rPr>
          <w:rFonts w:ascii="Consolas" w:hAnsi="Consolas" w:cs="Times New Roman"/>
          <w:sz w:val="20"/>
          <w:szCs w:val="20"/>
        </w:rPr>
        <w:t>(str);</w:t>
      </w:r>
    </w:p>
    <w:p w14:paraId="3CE012FB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    break;</w:t>
      </w:r>
    </w:p>
    <w:p w14:paraId="7B44F2EF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  <w:lang w:val="ru-RU"/>
        </w:rPr>
      </w:pPr>
      <w:r w:rsidRPr="002D32EE">
        <w:rPr>
          <w:rFonts w:ascii="Consolas" w:hAnsi="Consolas" w:cs="Times New Roman"/>
          <w:sz w:val="20"/>
          <w:szCs w:val="20"/>
        </w:rPr>
        <w:t xml:space="preserve">        </w:t>
      </w:r>
      <w:r w:rsidRPr="002D32EE">
        <w:rPr>
          <w:rFonts w:ascii="Consolas" w:hAnsi="Consolas" w:cs="Times New Roman"/>
          <w:sz w:val="20"/>
          <w:szCs w:val="20"/>
          <w:lang w:val="ru-RU"/>
        </w:rPr>
        <w:t>}</w:t>
      </w:r>
    </w:p>
    <w:p w14:paraId="1F28AD2B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  <w:lang w:val="ru-RU"/>
        </w:rPr>
      </w:pPr>
      <w:r w:rsidRPr="002D32EE">
        <w:rPr>
          <w:rFonts w:ascii="Consolas" w:hAnsi="Consolas" w:cs="Times New Roman"/>
          <w:sz w:val="20"/>
          <w:szCs w:val="20"/>
          <w:lang w:val="ru-RU"/>
        </w:rPr>
        <w:t xml:space="preserve">    } </w:t>
      </w:r>
      <w:proofErr w:type="spellStart"/>
      <w:r w:rsidRPr="002D32EE">
        <w:rPr>
          <w:rFonts w:ascii="Consolas" w:hAnsi="Consolas" w:cs="Times New Roman"/>
          <w:sz w:val="20"/>
          <w:szCs w:val="20"/>
          <w:lang w:val="ru-RU"/>
        </w:rPr>
        <w:t>while</w:t>
      </w:r>
      <w:proofErr w:type="spellEnd"/>
      <w:r w:rsidRPr="002D32EE">
        <w:rPr>
          <w:rFonts w:ascii="Consolas" w:hAnsi="Consolas" w:cs="Times New Roman"/>
          <w:sz w:val="20"/>
          <w:szCs w:val="20"/>
          <w:lang w:val="ru-RU"/>
        </w:rPr>
        <w:t xml:space="preserve"> (</w:t>
      </w:r>
      <w:proofErr w:type="spellStart"/>
      <w:proofErr w:type="gramStart"/>
      <w:r w:rsidRPr="002D32EE">
        <w:rPr>
          <w:rFonts w:ascii="Consolas" w:hAnsi="Consolas" w:cs="Times New Roman"/>
          <w:sz w:val="20"/>
          <w:szCs w:val="20"/>
          <w:lang w:val="ru-RU"/>
        </w:rPr>
        <w:t>choice</w:t>
      </w:r>
      <w:proofErr w:type="spellEnd"/>
      <w:r w:rsidRPr="002D32EE">
        <w:rPr>
          <w:rFonts w:ascii="Consolas" w:hAnsi="Consolas" w:cs="Times New Roman"/>
          <w:sz w:val="20"/>
          <w:szCs w:val="20"/>
          <w:lang w:val="ru-RU"/>
        </w:rPr>
        <w:t xml:space="preserve"> !</w:t>
      </w:r>
      <w:proofErr w:type="gramEnd"/>
      <w:r w:rsidRPr="002D32EE">
        <w:rPr>
          <w:rFonts w:ascii="Consolas" w:hAnsi="Consolas" w:cs="Times New Roman"/>
          <w:sz w:val="20"/>
          <w:szCs w:val="20"/>
          <w:lang w:val="ru-RU"/>
        </w:rPr>
        <w:t xml:space="preserve">= </w:t>
      </w:r>
      <w:proofErr w:type="spellStart"/>
      <w:r w:rsidRPr="002D32EE">
        <w:rPr>
          <w:rFonts w:ascii="Consolas" w:hAnsi="Consolas" w:cs="Times New Roman"/>
          <w:sz w:val="20"/>
          <w:szCs w:val="20"/>
          <w:lang w:val="ru-RU"/>
        </w:rPr>
        <w:t>mtExit</w:t>
      </w:r>
      <w:proofErr w:type="spellEnd"/>
      <w:r w:rsidRPr="002D32EE">
        <w:rPr>
          <w:rFonts w:ascii="Consolas" w:hAnsi="Consolas" w:cs="Times New Roman"/>
          <w:sz w:val="20"/>
          <w:szCs w:val="20"/>
          <w:lang w:val="ru-RU"/>
        </w:rPr>
        <w:t>);</w:t>
      </w:r>
    </w:p>
    <w:p w14:paraId="76880549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  <w:lang w:val="ru-RU"/>
        </w:rPr>
      </w:pPr>
    </w:p>
    <w:p w14:paraId="5B3FCA56" w14:textId="77777777" w:rsidR="002D32EE" w:rsidRPr="002D32EE" w:rsidRDefault="002D32EE" w:rsidP="002D32EE">
      <w:pPr>
        <w:rPr>
          <w:rFonts w:ascii="Consolas" w:hAnsi="Consolas" w:cs="Times New Roman"/>
          <w:sz w:val="20"/>
          <w:szCs w:val="20"/>
          <w:lang w:val="ru-RU"/>
        </w:rPr>
      </w:pPr>
      <w:r w:rsidRPr="002D32EE">
        <w:rPr>
          <w:rFonts w:ascii="Consolas" w:hAnsi="Consolas" w:cs="Times New Roman"/>
          <w:sz w:val="20"/>
          <w:szCs w:val="20"/>
          <w:lang w:val="ru-RU"/>
        </w:rPr>
        <w:t xml:space="preserve">    </w:t>
      </w:r>
      <w:proofErr w:type="spellStart"/>
      <w:r w:rsidRPr="002D32EE">
        <w:rPr>
          <w:rFonts w:ascii="Consolas" w:hAnsi="Consolas" w:cs="Times New Roman"/>
          <w:sz w:val="20"/>
          <w:szCs w:val="20"/>
          <w:lang w:val="ru-RU"/>
        </w:rPr>
        <w:t>return</w:t>
      </w:r>
      <w:proofErr w:type="spellEnd"/>
      <w:r w:rsidRPr="002D32EE">
        <w:rPr>
          <w:rFonts w:ascii="Consolas" w:hAnsi="Consolas" w:cs="Times New Roman"/>
          <w:sz w:val="20"/>
          <w:szCs w:val="20"/>
          <w:lang w:val="ru-RU"/>
        </w:rPr>
        <w:t xml:space="preserve"> 0;</w:t>
      </w:r>
    </w:p>
    <w:p w14:paraId="1A552D90" w14:textId="53B4B089" w:rsidR="002D32EE" w:rsidRDefault="002D32EE" w:rsidP="002D32EE">
      <w:pPr>
        <w:rPr>
          <w:rFonts w:ascii="Consolas" w:hAnsi="Consolas" w:cs="Times New Roman"/>
          <w:sz w:val="20"/>
          <w:szCs w:val="20"/>
          <w:lang w:val="ru-RU"/>
        </w:rPr>
      </w:pPr>
      <w:r w:rsidRPr="002D32EE">
        <w:rPr>
          <w:rFonts w:ascii="Consolas" w:hAnsi="Consolas" w:cs="Times New Roman"/>
          <w:sz w:val="20"/>
          <w:szCs w:val="20"/>
          <w:lang w:val="ru-RU"/>
        </w:rPr>
        <w:t>}</w:t>
      </w:r>
    </w:p>
    <w:p w14:paraId="55E55DBF" w14:textId="5B4A4A64" w:rsidR="002D32EE" w:rsidRDefault="002D32EE" w:rsidP="002D32EE">
      <w:pPr>
        <w:rPr>
          <w:rFonts w:ascii="Consolas" w:hAnsi="Consolas" w:cs="Times New Roman"/>
          <w:sz w:val="20"/>
          <w:szCs w:val="20"/>
          <w:lang w:val="ru-RU"/>
        </w:rPr>
      </w:pPr>
    </w:p>
    <w:p w14:paraId="5886E723" w14:textId="77777777" w:rsidR="002D32EE" w:rsidRDefault="002D32EE" w:rsidP="002D32EE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4C14CEA5" w14:textId="6A0D402F" w:rsidR="002D32EE" w:rsidRDefault="002D32EE" w:rsidP="002D32EE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Тестирование</w:t>
      </w:r>
    </w:p>
    <w:p w14:paraId="7078B115" w14:textId="77777777" w:rsidR="00396A5E" w:rsidRDefault="00396A5E" w:rsidP="00396A5E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7905FB8D" w14:textId="6AF4E1D0" w:rsidR="00396A5E" w:rsidRPr="00CF6006" w:rsidRDefault="00396A5E" w:rsidP="00396A5E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Тест 1: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br/>
      </w:r>
      <w:r>
        <w:rPr>
          <w:rFonts w:ascii="Times New Roman" w:hAnsi="Times New Roman" w:cs="Times New Roman"/>
          <w:sz w:val="28"/>
          <w:szCs w:val="28"/>
          <w:lang w:val="ru-RU"/>
        </w:rPr>
        <w:t>Исходная строка:</w:t>
      </w:r>
      <w:r w:rsidRPr="00CF600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96A5E">
        <w:rPr>
          <w:rFonts w:ascii="Times New Roman" w:hAnsi="Times New Roman" w:cs="Times New Roman"/>
          <w:sz w:val="28"/>
          <w:szCs w:val="28"/>
          <w:lang w:val="ru-RU"/>
        </w:rPr>
        <w:t>'</w:t>
      </w:r>
      <w:r>
        <w:rPr>
          <w:rFonts w:ascii="Times New Roman" w:hAnsi="Times New Roman" w:cs="Times New Roman"/>
          <w:sz w:val="28"/>
          <w:szCs w:val="28"/>
        </w:rPr>
        <w:t>Printing</w:t>
      </w:r>
      <w:r w:rsidRPr="00396A5E">
        <w:rPr>
          <w:rFonts w:ascii="Times New Roman" w:hAnsi="Times New Roman" w:cs="Times New Roman"/>
          <w:sz w:val="28"/>
          <w:szCs w:val="28"/>
          <w:lang w:val="ru-RU"/>
        </w:rPr>
        <w:t>'</w:t>
      </w:r>
    </w:p>
    <w:p w14:paraId="75903D04" w14:textId="77777777" w:rsidR="00396A5E" w:rsidRPr="00CF6006" w:rsidRDefault="00396A5E" w:rsidP="00396A5E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жидаемый результат: вся строка - литерал</w:t>
      </w:r>
    </w:p>
    <w:p w14:paraId="19644104" w14:textId="34FC3125" w:rsidR="00396A5E" w:rsidRDefault="00396A5E" w:rsidP="00396A5E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олученный результат:</w:t>
      </w:r>
    </w:p>
    <w:p w14:paraId="49F61E46" w14:textId="39BDBC65" w:rsidR="00396A5E" w:rsidRDefault="00396A5E" w:rsidP="00396A5E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396A5E">
        <w:rPr>
          <w:rFonts w:ascii="Times New Roman" w:hAnsi="Times New Roman" w:cs="Times New Roman"/>
          <w:sz w:val="28"/>
          <w:szCs w:val="28"/>
          <w:lang w:val="ru-RU"/>
        </w:rPr>
        <w:drawing>
          <wp:inline distT="0" distB="0" distL="0" distR="0" wp14:anchorId="62243FF7" wp14:editId="513B7B35">
            <wp:extent cx="1742612" cy="198297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746117" cy="1986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FA4809" w14:textId="77777777" w:rsidR="00396A5E" w:rsidRDefault="00396A5E" w:rsidP="00396A5E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0053C32C" w14:textId="2FE518F7" w:rsidR="00396A5E" w:rsidRPr="00396A5E" w:rsidRDefault="00396A5E" w:rsidP="00396A5E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Тест 2: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br/>
      </w:r>
      <w:r>
        <w:rPr>
          <w:rFonts w:ascii="Times New Roman" w:hAnsi="Times New Roman" w:cs="Times New Roman"/>
          <w:sz w:val="28"/>
          <w:szCs w:val="28"/>
          <w:lang w:val="ru-RU"/>
        </w:rPr>
        <w:t>Исходная строка:</w:t>
      </w:r>
      <w:r w:rsidRPr="00CF600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Hello</w:t>
      </w:r>
    </w:p>
    <w:p w14:paraId="28733199" w14:textId="25963C40" w:rsidR="00396A5E" w:rsidRPr="00396A5E" w:rsidRDefault="00396A5E" w:rsidP="00396A5E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жидаемый результат:</w:t>
      </w:r>
      <w:r w:rsidRPr="00CF600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Литералы отсутствуют</w:t>
      </w:r>
    </w:p>
    <w:p w14:paraId="3EF14396" w14:textId="749B16ED" w:rsidR="00396A5E" w:rsidRDefault="00396A5E" w:rsidP="00396A5E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олученный результат:</w:t>
      </w:r>
    </w:p>
    <w:p w14:paraId="7CCB7A5B" w14:textId="192E4575" w:rsidR="00396A5E" w:rsidRDefault="00396A5E" w:rsidP="00396A5E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396A5E">
        <w:rPr>
          <w:rFonts w:ascii="Times New Roman" w:hAnsi="Times New Roman" w:cs="Times New Roman"/>
          <w:sz w:val="28"/>
          <w:szCs w:val="28"/>
          <w:lang w:val="ru-RU"/>
        </w:rPr>
        <w:lastRenderedPageBreak/>
        <w:drawing>
          <wp:inline distT="0" distB="0" distL="0" distR="0" wp14:anchorId="6F6AF55B" wp14:editId="3DB658FE">
            <wp:extent cx="1536995" cy="2088089"/>
            <wp:effectExtent l="0" t="0" r="635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540495" cy="2092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151A7" w14:textId="77777777" w:rsidR="0055554E" w:rsidRDefault="0055554E" w:rsidP="0055554E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DA643EB" w14:textId="0087204E" w:rsidR="0055554E" w:rsidRPr="00CF6006" w:rsidRDefault="0055554E" w:rsidP="0055554E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Тест 3: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br/>
      </w:r>
      <w:r>
        <w:rPr>
          <w:rFonts w:ascii="Times New Roman" w:hAnsi="Times New Roman" w:cs="Times New Roman"/>
          <w:sz w:val="28"/>
          <w:szCs w:val="28"/>
          <w:lang w:val="ru-RU"/>
        </w:rPr>
        <w:t>Исходная строка:</w:t>
      </w:r>
      <w:r w:rsidRPr="00CF600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55554E">
        <w:rPr>
          <w:rFonts w:ascii="Times New Roman" w:hAnsi="Times New Roman" w:cs="Times New Roman"/>
          <w:sz w:val="28"/>
          <w:szCs w:val="28"/>
          <w:lang w:val="ru-RU"/>
        </w:rPr>
        <w:t>dump'all'check'</w:t>
      </w:r>
      <w:proofErr w:type="spellStart"/>
      <w:r w:rsidRPr="0055554E">
        <w:rPr>
          <w:rFonts w:ascii="Times New Roman" w:hAnsi="Times New Roman" w:cs="Times New Roman"/>
          <w:sz w:val="28"/>
          <w:szCs w:val="28"/>
          <w:lang w:val="ru-RU"/>
        </w:rPr>
        <w:t>good</w:t>
      </w:r>
      <w:proofErr w:type="spellEnd"/>
      <w:r w:rsidRPr="0055554E">
        <w:rPr>
          <w:rFonts w:ascii="Times New Roman" w:hAnsi="Times New Roman" w:cs="Times New Roman"/>
          <w:sz w:val="28"/>
          <w:szCs w:val="28"/>
          <w:lang w:val="ru-RU"/>
        </w:rPr>
        <w:t>''</w:t>
      </w:r>
      <w:proofErr w:type="spellStart"/>
      <w:r w:rsidRPr="0055554E">
        <w:rPr>
          <w:rFonts w:ascii="Times New Roman" w:hAnsi="Times New Roman" w:cs="Times New Roman"/>
          <w:sz w:val="28"/>
          <w:szCs w:val="28"/>
          <w:lang w:val="ru-RU"/>
        </w:rPr>
        <w:t>way</w:t>
      </w:r>
      <w:proofErr w:type="spellEnd"/>
      <w:r w:rsidRPr="0055554E">
        <w:rPr>
          <w:rFonts w:ascii="Times New Roman" w:hAnsi="Times New Roman" w:cs="Times New Roman"/>
          <w:sz w:val="28"/>
          <w:szCs w:val="28"/>
          <w:lang w:val="ru-RU"/>
        </w:rPr>
        <w:t>'</w:t>
      </w:r>
    </w:p>
    <w:p w14:paraId="2E885674" w14:textId="0E77BA56" w:rsidR="0055554E" w:rsidRPr="00CF6006" w:rsidRDefault="0055554E" w:rsidP="0055554E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жидаемый результат:</w:t>
      </w:r>
      <w:r w:rsidRPr="00CF600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строка содержит</w:t>
      </w:r>
      <w:r>
        <w:rPr>
          <w:rFonts w:ascii="Times New Roman" w:hAnsi="Times New Roman" w:cs="Times New Roman"/>
          <w:sz w:val="28"/>
          <w:szCs w:val="28"/>
        </w:rPr>
        <w:t xml:space="preserve"> 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литералов</w:t>
      </w:r>
    </w:p>
    <w:p w14:paraId="1F2B591F" w14:textId="3F696FF1" w:rsidR="000B610E" w:rsidRDefault="0055554E" w:rsidP="0055554E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олученный результат:</w:t>
      </w:r>
    </w:p>
    <w:p w14:paraId="33531922" w14:textId="5D3D8B8D" w:rsidR="00396A5E" w:rsidRDefault="0055554E" w:rsidP="00396A5E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55554E">
        <w:rPr>
          <w:rFonts w:ascii="Times New Roman" w:hAnsi="Times New Roman" w:cs="Times New Roman"/>
          <w:sz w:val="28"/>
          <w:szCs w:val="28"/>
          <w:lang w:val="ru-RU"/>
        </w:rPr>
        <w:drawing>
          <wp:inline distT="0" distB="0" distL="0" distR="0" wp14:anchorId="1D1F8DD8" wp14:editId="1827CC85">
            <wp:extent cx="1989408" cy="265562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00776" cy="2670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034E5" w14:textId="6F76D0DA" w:rsidR="00012178" w:rsidRPr="00012178" w:rsidRDefault="00012178" w:rsidP="0001217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Тест 3: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br/>
      </w:r>
      <w:r>
        <w:rPr>
          <w:rFonts w:ascii="Times New Roman" w:hAnsi="Times New Roman" w:cs="Times New Roman"/>
          <w:sz w:val="28"/>
          <w:szCs w:val="28"/>
          <w:lang w:val="ru-RU"/>
        </w:rPr>
        <w:t>Исходная строка:</w:t>
      </w:r>
      <w:r w:rsidRPr="00CF600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12178">
        <w:rPr>
          <w:rFonts w:ascii="Times New Roman" w:hAnsi="Times New Roman" w:cs="Times New Roman"/>
          <w:sz w:val="28"/>
          <w:szCs w:val="28"/>
          <w:lang w:val="ru-RU"/>
        </w:rPr>
        <w:t>asd'45g''gh'5g</w:t>
      </w:r>
    </w:p>
    <w:p w14:paraId="0559ED77" w14:textId="77777777" w:rsidR="00012178" w:rsidRPr="00CF6006" w:rsidRDefault="00012178" w:rsidP="00012178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жидаемый результат:</w:t>
      </w:r>
      <w:r w:rsidRPr="00CF600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строка содержит</w:t>
      </w:r>
      <w:r w:rsidRPr="00012178">
        <w:rPr>
          <w:rFonts w:ascii="Times New Roman" w:hAnsi="Times New Roman" w:cs="Times New Roman"/>
          <w:sz w:val="28"/>
          <w:szCs w:val="28"/>
          <w:lang w:val="ru-RU"/>
        </w:rPr>
        <w:t xml:space="preserve"> 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литералов</w:t>
      </w:r>
    </w:p>
    <w:p w14:paraId="65F7B184" w14:textId="5C8E56B8" w:rsidR="00012178" w:rsidRDefault="00012178" w:rsidP="00012178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олученный результат:</w:t>
      </w:r>
    </w:p>
    <w:p w14:paraId="337B5960" w14:textId="49DDCDC0" w:rsidR="00396A5E" w:rsidRPr="00396A5E" w:rsidRDefault="00012178" w:rsidP="00396A5E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56C72E35" wp14:editId="559C4E47">
            <wp:extent cx="1522678" cy="2549258"/>
            <wp:effectExtent l="0" t="0" r="1905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543179" cy="258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96A5E" w:rsidRPr="00396A5E" w:rsidSect="00853E7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AFB1D86"/>
    <w:multiLevelType w:val="hybridMultilevel"/>
    <w:tmpl w:val="88661164"/>
    <w:lvl w:ilvl="0" w:tplc="691CAD10">
      <w:start w:val="1"/>
      <w:numFmt w:val="bullet"/>
      <w:pStyle w:val="a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26A1"/>
    <w:rsid w:val="00012178"/>
    <w:rsid w:val="00061FC0"/>
    <w:rsid w:val="000B610E"/>
    <w:rsid w:val="000C77C7"/>
    <w:rsid w:val="001057BA"/>
    <w:rsid w:val="00151430"/>
    <w:rsid w:val="001E38D4"/>
    <w:rsid w:val="001F6209"/>
    <w:rsid w:val="00222C09"/>
    <w:rsid w:val="00274F7B"/>
    <w:rsid w:val="002D07B0"/>
    <w:rsid w:val="002D32EE"/>
    <w:rsid w:val="003226A1"/>
    <w:rsid w:val="00370BE1"/>
    <w:rsid w:val="00396A5E"/>
    <w:rsid w:val="00431793"/>
    <w:rsid w:val="004919AC"/>
    <w:rsid w:val="004A1A31"/>
    <w:rsid w:val="004E1751"/>
    <w:rsid w:val="004F0339"/>
    <w:rsid w:val="00511310"/>
    <w:rsid w:val="005221B2"/>
    <w:rsid w:val="0055554E"/>
    <w:rsid w:val="00585D23"/>
    <w:rsid w:val="005F3CE0"/>
    <w:rsid w:val="00637E6C"/>
    <w:rsid w:val="0067107C"/>
    <w:rsid w:val="00674BAA"/>
    <w:rsid w:val="006A1EE0"/>
    <w:rsid w:val="00701745"/>
    <w:rsid w:val="007159FE"/>
    <w:rsid w:val="007355A1"/>
    <w:rsid w:val="00773B8F"/>
    <w:rsid w:val="007E4B5E"/>
    <w:rsid w:val="008179B4"/>
    <w:rsid w:val="00853E77"/>
    <w:rsid w:val="008C4852"/>
    <w:rsid w:val="009225C3"/>
    <w:rsid w:val="0093138C"/>
    <w:rsid w:val="00941A21"/>
    <w:rsid w:val="00AC556C"/>
    <w:rsid w:val="00B1621D"/>
    <w:rsid w:val="00C149C3"/>
    <w:rsid w:val="00C72D52"/>
    <w:rsid w:val="00C80BD5"/>
    <w:rsid w:val="00CB2FC6"/>
    <w:rsid w:val="00CD23C6"/>
    <w:rsid w:val="00CF19A2"/>
    <w:rsid w:val="00CF6006"/>
    <w:rsid w:val="00D54434"/>
    <w:rsid w:val="00E02A80"/>
    <w:rsid w:val="00E6556B"/>
    <w:rsid w:val="00E80AF8"/>
    <w:rsid w:val="00E91649"/>
    <w:rsid w:val="00E93F94"/>
    <w:rsid w:val="00EC0AE0"/>
    <w:rsid w:val="00F25FA2"/>
    <w:rsid w:val="00FB33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0F5423"/>
  <w15:chartTrackingRefBased/>
  <w15:docId w15:val="{3E59A037-DEFB-4192-BF00-D8D60B5132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012178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basedOn w:val="a1"/>
    <w:uiPriority w:val="99"/>
    <w:semiHidden/>
    <w:unhideWhenUsed/>
    <w:rsid w:val="00061FC0"/>
    <w:rPr>
      <w:color w:val="0000FF"/>
      <w:u w:val="single"/>
    </w:rPr>
  </w:style>
  <w:style w:type="table" w:styleId="a5">
    <w:name w:val="Table Grid"/>
    <w:basedOn w:val="a2"/>
    <w:uiPriority w:val="39"/>
    <w:rsid w:val="00E80A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Список внутри таблицы"/>
    <w:basedOn w:val="a6"/>
    <w:rsid w:val="00637E6C"/>
    <w:pPr>
      <w:numPr>
        <w:numId w:val="1"/>
      </w:numPr>
      <w:tabs>
        <w:tab w:val="clear" w:pos="720"/>
        <w:tab w:val="num" w:pos="396"/>
      </w:tabs>
      <w:ind w:left="216" w:firstLine="0"/>
    </w:pPr>
  </w:style>
  <w:style w:type="paragraph" w:customStyle="1" w:styleId="a6">
    <w:name w:val="Текст таблицы вариантов"/>
    <w:basedOn w:val="a0"/>
    <w:rsid w:val="00637E6C"/>
    <w:pPr>
      <w:keepNext/>
    </w:pPr>
    <w:rPr>
      <w:rFonts w:ascii="Times New Roman" w:eastAsia="Times New Roman" w:hAnsi="Times New Roman" w:cs="Times New Roman"/>
      <w:sz w:val="20"/>
      <w:lang w:val="ru-RU"/>
    </w:rPr>
  </w:style>
  <w:style w:type="paragraph" w:styleId="a7">
    <w:name w:val="Normal (Web)"/>
    <w:basedOn w:val="a0"/>
    <w:uiPriority w:val="99"/>
    <w:unhideWhenUsed/>
    <w:rsid w:val="0067107C"/>
    <w:pPr>
      <w:spacing w:before="100" w:beforeAutospacing="1" w:after="100" w:afterAutospacing="1"/>
    </w:pPr>
    <w:rPr>
      <w:rFonts w:ascii="Times New Roman" w:eastAsia="Times New Roman" w:hAnsi="Times New Roman" w:cs="Times New Roman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260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625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648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4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293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49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39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13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27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59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59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6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1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78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3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38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25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2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8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90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7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1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46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1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5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6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0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22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19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39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4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1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2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0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04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95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2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0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5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11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9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7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4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4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16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52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0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4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08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0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08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4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1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3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4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8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8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51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15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3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0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70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9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9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23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90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80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86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880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1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14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05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11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0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9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48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25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17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6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3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60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41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9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96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9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36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91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9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12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4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68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46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03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99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81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2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8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7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9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2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9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0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67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23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76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32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0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4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8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0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7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93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96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20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84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98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33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66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3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7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51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13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87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7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50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77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53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1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17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9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89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9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7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9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254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74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89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9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63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12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94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16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00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154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786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5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73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72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2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14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03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9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46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4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32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56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57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95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73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92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4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94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25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33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4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75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85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377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26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33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4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8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28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62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85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6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54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40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1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48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36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75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75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95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85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88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81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6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5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8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1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2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2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85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77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65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1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4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0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9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80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36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03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29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59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0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1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03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9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0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62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0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73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97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48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71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3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7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5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52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43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9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7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1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1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9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06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3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12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04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0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83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95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6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6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67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65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95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30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84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7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59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6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2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74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34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03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94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0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3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1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</TotalTime>
  <Pages>9</Pages>
  <Words>1148</Words>
  <Characters>6550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vel Halukha</dc:creator>
  <cp:keywords/>
  <dc:description/>
  <cp:lastModifiedBy>Саша Бражалович</cp:lastModifiedBy>
  <cp:revision>14</cp:revision>
  <cp:lastPrinted>2024-09-30T08:41:00Z</cp:lastPrinted>
  <dcterms:created xsi:type="dcterms:W3CDTF">2024-09-16T08:58:00Z</dcterms:created>
  <dcterms:modified xsi:type="dcterms:W3CDTF">2024-09-30T11:49:00Z</dcterms:modified>
</cp:coreProperties>
</file>